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1DF015A4" w14:textId="41875F93" w:rsidR="00075361" w:rsidRDefault="00CE7B02">
      <w:pPr>
        <w:pStyle w:val="TOC1"/>
        <w:rPr>
          <w:rFonts w:asciiTheme="minorHAnsi" w:eastAsiaTheme="minorEastAsia" w:hAnsiTheme="minorHAnsi" w:cstheme="minorBidi"/>
          <w:b w:val="0"/>
          <w:caps w:val="0"/>
          <w:spacing w:val="0"/>
          <w:szCs w:val="22"/>
          <w:lang w:eastAsia="en-NZ"/>
        </w:rPr>
      </w:pPr>
      <w:r w:rsidRPr="00371D99">
        <w:fldChar w:fldCharType="begin"/>
      </w:r>
      <w:r w:rsidRPr="00371D99">
        <w:instrText xml:space="preserve"> TOC \o "1-3" \t "Heading 6,6,Heading 7,7,Heading 8,8,Heading 9,9" </w:instrText>
      </w:r>
      <w:r w:rsidRPr="00371D99">
        <w:fldChar w:fldCharType="separate"/>
      </w:r>
      <w:r w:rsidR="00075361">
        <w:t>1</w:t>
      </w:r>
      <w:r w:rsidR="00075361">
        <w:rPr>
          <w:rFonts w:asciiTheme="minorHAnsi" w:eastAsiaTheme="minorEastAsia" w:hAnsiTheme="minorHAnsi" w:cstheme="minorBidi"/>
          <w:b w:val="0"/>
          <w:caps w:val="0"/>
          <w:spacing w:val="0"/>
          <w:szCs w:val="22"/>
          <w:lang w:eastAsia="en-NZ"/>
        </w:rPr>
        <w:tab/>
      </w:r>
      <w:r w:rsidR="00075361">
        <w:t>general</w:t>
      </w:r>
      <w:r w:rsidR="00075361">
        <w:tab/>
      </w:r>
      <w:r w:rsidR="00075361">
        <w:fldChar w:fldCharType="begin"/>
      </w:r>
      <w:r w:rsidR="00075361">
        <w:instrText xml:space="preserve"> PAGEREF _Toc62572054 \h </w:instrText>
      </w:r>
      <w:r w:rsidR="00075361">
        <w:fldChar w:fldCharType="separate"/>
      </w:r>
      <w:r w:rsidR="00075361">
        <w:t>2</w:t>
      </w:r>
      <w:r w:rsidR="00075361">
        <w:fldChar w:fldCharType="end"/>
      </w:r>
    </w:p>
    <w:p w14:paraId="1E7B020E" w14:textId="12BDF629" w:rsidR="00075361" w:rsidRDefault="00075361">
      <w:pPr>
        <w:pStyle w:val="TOC2"/>
        <w:rPr>
          <w:rFonts w:asciiTheme="minorHAnsi" w:eastAsiaTheme="minorEastAsia" w:hAnsiTheme="minorHAnsi" w:cstheme="minorBidi"/>
          <w:spacing w:val="0"/>
          <w:szCs w:val="22"/>
          <w:lang w:eastAsia="en-NZ"/>
        </w:rPr>
      </w:pPr>
      <w:r>
        <w:t>1.1</w:t>
      </w:r>
      <w:r>
        <w:rPr>
          <w:rFonts w:asciiTheme="minorHAnsi" w:eastAsiaTheme="minorEastAsia" w:hAnsiTheme="minorHAnsi" w:cstheme="minorBidi"/>
          <w:spacing w:val="0"/>
          <w:szCs w:val="22"/>
          <w:lang w:eastAsia="en-NZ"/>
        </w:rPr>
        <w:tab/>
      </w:r>
      <w:r>
        <w:t>Scope</w:t>
      </w:r>
      <w:r>
        <w:tab/>
      </w:r>
      <w:r>
        <w:fldChar w:fldCharType="begin"/>
      </w:r>
      <w:r>
        <w:instrText xml:space="preserve"> PAGEREF _Toc62572055 \h </w:instrText>
      </w:r>
      <w:r>
        <w:fldChar w:fldCharType="separate"/>
      </w:r>
      <w:r>
        <w:t>2</w:t>
      </w:r>
      <w:r>
        <w:fldChar w:fldCharType="end"/>
      </w:r>
    </w:p>
    <w:p w14:paraId="700AA5E1" w14:textId="74D0C5B9" w:rsidR="00075361" w:rsidRDefault="00075361">
      <w:pPr>
        <w:pStyle w:val="TOC2"/>
        <w:rPr>
          <w:rFonts w:asciiTheme="minorHAnsi" w:eastAsiaTheme="minorEastAsia" w:hAnsiTheme="minorHAnsi" w:cstheme="minorBidi"/>
          <w:spacing w:val="0"/>
          <w:szCs w:val="22"/>
          <w:lang w:eastAsia="en-NZ"/>
        </w:rPr>
      </w:pPr>
      <w:r>
        <w:t>1.2</w:t>
      </w:r>
      <w:r>
        <w:rPr>
          <w:rFonts w:asciiTheme="minorHAnsi" w:eastAsiaTheme="minorEastAsia" w:hAnsiTheme="minorHAnsi" w:cstheme="minorBidi"/>
          <w:spacing w:val="0"/>
          <w:szCs w:val="22"/>
          <w:lang w:eastAsia="en-NZ"/>
        </w:rPr>
        <w:tab/>
      </w:r>
      <w:r>
        <w:t>Application</w:t>
      </w:r>
      <w:r>
        <w:tab/>
      </w:r>
      <w:r>
        <w:fldChar w:fldCharType="begin"/>
      </w:r>
      <w:r>
        <w:instrText xml:space="preserve"> PAGEREF _Toc62572056 \h </w:instrText>
      </w:r>
      <w:r>
        <w:fldChar w:fldCharType="separate"/>
      </w:r>
      <w:r>
        <w:t>2</w:t>
      </w:r>
      <w:r>
        <w:fldChar w:fldCharType="end"/>
      </w:r>
    </w:p>
    <w:p w14:paraId="638A9DED" w14:textId="4D910376" w:rsidR="00075361" w:rsidRDefault="00075361">
      <w:pPr>
        <w:pStyle w:val="TOC2"/>
        <w:rPr>
          <w:rFonts w:asciiTheme="minorHAnsi" w:eastAsiaTheme="minorEastAsia" w:hAnsiTheme="minorHAnsi" w:cstheme="minorBidi"/>
          <w:spacing w:val="0"/>
          <w:szCs w:val="22"/>
          <w:lang w:eastAsia="en-NZ"/>
        </w:rPr>
      </w:pPr>
      <w:r>
        <w:t>1.3</w:t>
      </w:r>
      <w:r>
        <w:rPr>
          <w:rFonts w:asciiTheme="minorHAnsi" w:eastAsiaTheme="minorEastAsia" w:hAnsiTheme="minorHAnsi" w:cstheme="minorBidi"/>
          <w:spacing w:val="0"/>
          <w:szCs w:val="22"/>
          <w:lang w:eastAsia="en-NZ"/>
        </w:rPr>
        <w:tab/>
      </w:r>
      <w:r>
        <w:t>Objective of This Standard</w:t>
      </w:r>
      <w:r>
        <w:tab/>
      </w:r>
      <w:r>
        <w:fldChar w:fldCharType="begin"/>
      </w:r>
      <w:r>
        <w:instrText xml:space="preserve"> PAGEREF _Toc62572057 \h </w:instrText>
      </w:r>
      <w:r>
        <w:fldChar w:fldCharType="separate"/>
      </w:r>
      <w:r>
        <w:t>2</w:t>
      </w:r>
      <w:r>
        <w:fldChar w:fldCharType="end"/>
      </w:r>
    </w:p>
    <w:p w14:paraId="57D96A3B" w14:textId="518D805D" w:rsidR="00075361" w:rsidRDefault="00075361">
      <w:pPr>
        <w:pStyle w:val="TOC2"/>
        <w:rPr>
          <w:rFonts w:asciiTheme="minorHAnsi" w:eastAsiaTheme="minorEastAsia" w:hAnsiTheme="minorHAnsi" w:cstheme="minorBidi"/>
          <w:spacing w:val="0"/>
          <w:szCs w:val="22"/>
          <w:lang w:eastAsia="en-NZ"/>
        </w:rPr>
      </w:pPr>
      <w:r>
        <w:t>1.4</w:t>
      </w:r>
      <w:r>
        <w:rPr>
          <w:rFonts w:asciiTheme="minorHAnsi" w:eastAsiaTheme="minorEastAsia" w:hAnsiTheme="minorHAnsi" w:cstheme="minorBidi"/>
          <w:spacing w:val="0"/>
          <w:szCs w:val="22"/>
          <w:lang w:eastAsia="en-NZ"/>
        </w:rPr>
        <w:tab/>
      </w:r>
      <w:r>
        <w:t>Referenced Documents</w:t>
      </w:r>
      <w:r>
        <w:tab/>
      </w:r>
      <w:r>
        <w:fldChar w:fldCharType="begin"/>
      </w:r>
      <w:r>
        <w:instrText xml:space="preserve"> PAGEREF _Toc62572058 \h </w:instrText>
      </w:r>
      <w:r>
        <w:fldChar w:fldCharType="separate"/>
      </w:r>
      <w:r>
        <w:t>2</w:t>
      </w:r>
      <w:r>
        <w:fldChar w:fldCharType="end"/>
      </w:r>
    </w:p>
    <w:p w14:paraId="4ACD512B" w14:textId="033B0154" w:rsidR="00075361" w:rsidRDefault="00075361">
      <w:pPr>
        <w:pStyle w:val="TOC2"/>
        <w:rPr>
          <w:rFonts w:asciiTheme="minorHAnsi" w:eastAsiaTheme="minorEastAsia" w:hAnsiTheme="minorHAnsi" w:cstheme="minorBidi"/>
          <w:spacing w:val="0"/>
          <w:szCs w:val="22"/>
          <w:lang w:eastAsia="en-NZ"/>
        </w:rPr>
      </w:pPr>
      <w:r>
        <w:t>1.5</w:t>
      </w:r>
      <w:r>
        <w:rPr>
          <w:rFonts w:asciiTheme="minorHAnsi" w:eastAsiaTheme="minorEastAsia" w:hAnsiTheme="minorHAnsi" w:cstheme="minorBidi"/>
          <w:spacing w:val="0"/>
          <w:szCs w:val="22"/>
          <w:lang w:eastAsia="en-NZ"/>
        </w:rPr>
        <w:tab/>
      </w:r>
      <w:r>
        <w:t>Definitions</w:t>
      </w:r>
      <w:r>
        <w:tab/>
      </w:r>
      <w:r>
        <w:fldChar w:fldCharType="begin"/>
      </w:r>
      <w:r>
        <w:instrText xml:space="preserve"> PAGEREF _Toc62572059 \h </w:instrText>
      </w:r>
      <w:r>
        <w:fldChar w:fldCharType="separate"/>
      </w:r>
      <w:r>
        <w:t>3</w:t>
      </w:r>
      <w:r>
        <w:fldChar w:fldCharType="end"/>
      </w:r>
    </w:p>
    <w:p w14:paraId="41AFC280" w14:textId="315D632E" w:rsidR="00075361" w:rsidRDefault="00075361">
      <w:pPr>
        <w:pStyle w:val="TOC2"/>
        <w:rPr>
          <w:rFonts w:asciiTheme="minorHAnsi" w:eastAsiaTheme="minorEastAsia" w:hAnsiTheme="minorHAnsi" w:cstheme="minorBidi"/>
          <w:spacing w:val="0"/>
          <w:szCs w:val="22"/>
          <w:lang w:eastAsia="en-NZ"/>
        </w:rPr>
      </w:pPr>
      <w:r>
        <w:t>1.6</w:t>
      </w:r>
      <w:r>
        <w:rPr>
          <w:rFonts w:asciiTheme="minorHAnsi" w:eastAsiaTheme="minorEastAsia" w:hAnsiTheme="minorHAnsi" w:cstheme="minorBidi"/>
          <w:spacing w:val="0"/>
          <w:szCs w:val="22"/>
          <w:lang w:eastAsia="en-NZ"/>
        </w:rPr>
        <w:tab/>
      </w:r>
      <w:r>
        <w:t>Risk Identification and Management</w:t>
      </w:r>
      <w:r>
        <w:tab/>
      </w:r>
      <w:r>
        <w:fldChar w:fldCharType="begin"/>
      </w:r>
      <w:r>
        <w:instrText xml:space="preserve"> PAGEREF _Toc62572060 \h </w:instrText>
      </w:r>
      <w:r>
        <w:fldChar w:fldCharType="separate"/>
      </w:r>
      <w:r>
        <w:t>4</w:t>
      </w:r>
      <w:r>
        <w:fldChar w:fldCharType="end"/>
      </w:r>
    </w:p>
    <w:p w14:paraId="0EC58736" w14:textId="50B69E6F" w:rsidR="00075361" w:rsidRDefault="00075361">
      <w:pPr>
        <w:pStyle w:val="TOC2"/>
        <w:rPr>
          <w:rFonts w:asciiTheme="minorHAnsi" w:eastAsiaTheme="minorEastAsia" w:hAnsiTheme="minorHAnsi" w:cstheme="minorBidi"/>
          <w:spacing w:val="0"/>
          <w:szCs w:val="22"/>
          <w:lang w:eastAsia="en-NZ"/>
        </w:rPr>
      </w:pPr>
      <w:r>
        <w:t>1.7</w:t>
      </w:r>
      <w:r>
        <w:rPr>
          <w:rFonts w:asciiTheme="minorHAnsi" w:eastAsiaTheme="minorEastAsia" w:hAnsiTheme="minorHAnsi" w:cstheme="minorBidi"/>
          <w:spacing w:val="0"/>
          <w:szCs w:val="22"/>
          <w:lang w:eastAsia="en-NZ"/>
        </w:rPr>
        <w:tab/>
      </w:r>
      <w:r>
        <w:t>Copyright</w:t>
      </w:r>
      <w:r>
        <w:tab/>
      </w:r>
      <w:r>
        <w:fldChar w:fldCharType="begin"/>
      </w:r>
      <w:r>
        <w:instrText xml:space="preserve"> PAGEREF _Toc62572061 \h </w:instrText>
      </w:r>
      <w:r>
        <w:fldChar w:fldCharType="separate"/>
      </w:r>
      <w:r>
        <w:t>4</w:t>
      </w:r>
      <w:r>
        <w:fldChar w:fldCharType="end"/>
      </w:r>
    </w:p>
    <w:p w14:paraId="4AE0ECDF" w14:textId="469AE09D" w:rsidR="00075361" w:rsidRDefault="00075361">
      <w:pPr>
        <w:pStyle w:val="TOC2"/>
        <w:rPr>
          <w:rFonts w:asciiTheme="minorHAnsi" w:eastAsiaTheme="minorEastAsia" w:hAnsiTheme="minorHAnsi" w:cstheme="minorBidi"/>
          <w:spacing w:val="0"/>
          <w:szCs w:val="22"/>
          <w:lang w:eastAsia="en-NZ"/>
        </w:rPr>
      </w:pPr>
      <w:r>
        <w:t>1.8</w:t>
      </w:r>
      <w:r>
        <w:rPr>
          <w:rFonts w:asciiTheme="minorHAnsi" w:eastAsiaTheme="minorEastAsia" w:hAnsiTheme="minorHAnsi" w:cstheme="minorBidi"/>
          <w:spacing w:val="0"/>
          <w:szCs w:val="22"/>
          <w:lang w:eastAsia="en-NZ"/>
        </w:rPr>
        <w:tab/>
      </w:r>
      <w:r>
        <w:t>Document Owner</w:t>
      </w:r>
      <w:r>
        <w:tab/>
      </w:r>
      <w:r>
        <w:fldChar w:fldCharType="begin"/>
      </w:r>
      <w:r>
        <w:instrText xml:space="preserve"> PAGEREF _Toc62572062 \h </w:instrText>
      </w:r>
      <w:r>
        <w:fldChar w:fldCharType="separate"/>
      </w:r>
      <w:r>
        <w:t>4</w:t>
      </w:r>
      <w:r>
        <w:fldChar w:fldCharType="end"/>
      </w:r>
    </w:p>
    <w:p w14:paraId="31EC0114" w14:textId="6D4E0B55" w:rsidR="00075361" w:rsidRDefault="00075361">
      <w:pPr>
        <w:pStyle w:val="TOC1"/>
        <w:rPr>
          <w:rFonts w:asciiTheme="minorHAnsi" w:eastAsiaTheme="minorEastAsia" w:hAnsiTheme="minorHAnsi" w:cstheme="minorBidi"/>
          <w:b w:val="0"/>
          <w:caps w:val="0"/>
          <w:spacing w:val="0"/>
          <w:szCs w:val="22"/>
          <w:lang w:eastAsia="en-NZ"/>
        </w:rPr>
      </w:pPr>
      <w:r>
        <w:t>2</w:t>
      </w:r>
      <w:r>
        <w:rPr>
          <w:rFonts w:asciiTheme="minorHAnsi" w:eastAsiaTheme="minorEastAsia" w:hAnsiTheme="minorHAnsi" w:cstheme="minorBidi"/>
          <w:b w:val="0"/>
          <w:caps w:val="0"/>
          <w:spacing w:val="0"/>
          <w:szCs w:val="22"/>
          <w:lang w:eastAsia="en-NZ"/>
        </w:rPr>
        <w:tab/>
      </w:r>
      <w:r>
        <w:t>System Requirements</w:t>
      </w:r>
      <w:r>
        <w:tab/>
      </w:r>
      <w:r>
        <w:fldChar w:fldCharType="begin"/>
      </w:r>
      <w:r>
        <w:instrText xml:space="preserve"> PAGEREF _Toc62572063 \h </w:instrText>
      </w:r>
      <w:r>
        <w:fldChar w:fldCharType="separate"/>
      </w:r>
      <w:r>
        <w:t>5</w:t>
      </w:r>
      <w:r>
        <w:fldChar w:fldCharType="end"/>
      </w:r>
    </w:p>
    <w:p w14:paraId="45F21C7B" w14:textId="74AB5606" w:rsidR="00075361" w:rsidRDefault="00075361">
      <w:pPr>
        <w:pStyle w:val="TOC2"/>
        <w:rPr>
          <w:rFonts w:asciiTheme="minorHAnsi" w:eastAsiaTheme="minorEastAsia" w:hAnsiTheme="minorHAnsi" w:cstheme="minorBidi"/>
          <w:spacing w:val="0"/>
          <w:szCs w:val="22"/>
          <w:lang w:eastAsia="en-NZ"/>
        </w:rPr>
      </w:pPr>
      <w:r>
        <w:t>2.1</w:t>
      </w:r>
      <w:r>
        <w:rPr>
          <w:rFonts w:asciiTheme="minorHAnsi" w:eastAsiaTheme="minorEastAsia" w:hAnsiTheme="minorHAnsi" w:cstheme="minorBidi"/>
          <w:spacing w:val="0"/>
          <w:szCs w:val="22"/>
          <w:lang w:eastAsia="en-NZ"/>
        </w:rPr>
        <w:tab/>
      </w:r>
      <w:r>
        <w:t>Inverters and Installation Requirements</w:t>
      </w:r>
      <w:r>
        <w:tab/>
      </w:r>
      <w:r>
        <w:fldChar w:fldCharType="begin"/>
      </w:r>
      <w:r>
        <w:instrText xml:space="preserve"> PAGEREF _Toc62572064 \h </w:instrText>
      </w:r>
      <w:r>
        <w:fldChar w:fldCharType="separate"/>
      </w:r>
      <w:r>
        <w:t>5</w:t>
      </w:r>
      <w:r>
        <w:fldChar w:fldCharType="end"/>
      </w:r>
    </w:p>
    <w:p w14:paraId="743B67B5" w14:textId="4A48DA22" w:rsidR="00075361" w:rsidRDefault="00075361">
      <w:pPr>
        <w:pStyle w:val="TOC2"/>
        <w:rPr>
          <w:rFonts w:asciiTheme="minorHAnsi" w:eastAsiaTheme="minorEastAsia" w:hAnsiTheme="minorHAnsi" w:cstheme="minorBidi"/>
          <w:spacing w:val="0"/>
          <w:szCs w:val="22"/>
          <w:lang w:eastAsia="en-NZ"/>
        </w:rPr>
      </w:pPr>
      <w:r>
        <w:t>2.2</w:t>
      </w:r>
      <w:r>
        <w:rPr>
          <w:rFonts w:asciiTheme="minorHAnsi" w:eastAsiaTheme="minorEastAsia" w:hAnsiTheme="minorHAnsi" w:cstheme="minorBidi"/>
          <w:spacing w:val="0"/>
          <w:szCs w:val="22"/>
          <w:lang w:eastAsia="en-NZ"/>
        </w:rPr>
        <w:tab/>
      </w:r>
      <w:r>
        <w:t>Operational Modes and Grid Protection Devices</w:t>
      </w:r>
      <w:r>
        <w:tab/>
      </w:r>
      <w:r>
        <w:fldChar w:fldCharType="begin"/>
      </w:r>
      <w:r>
        <w:instrText xml:space="preserve"> PAGEREF _Toc62572065 \h </w:instrText>
      </w:r>
      <w:r>
        <w:fldChar w:fldCharType="separate"/>
      </w:r>
      <w:r>
        <w:t>5</w:t>
      </w:r>
      <w:r>
        <w:fldChar w:fldCharType="end"/>
      </w:r>
    </w:p>
    <w:p w14:paraId="26068078" w14:textId="6672DB05" w:rsidR="00075361" w:rsidRDefault="00075361">
      <w:pPr>
        <w:pStyle w:val="TOC2"/>
        <w:rPr>
          <w:rFonts w:asciiTheme="minorHAnsi" w:eastAsiaTheme="minorEastAsia" w:hAnsiTheme="minorHAnsi" w:cstheme="minorBidi"/>
          <w:spacing w:val="0"/>
          <w:szCs w:val="22"/>
          <w:lang w:eastAsia="en-NZ"/>
        </w:rPr>
      </w:pPr>
      <w:r>
        <w:t>2.3</w:t>
      </w:r>
      <w:r>
        <w:rPr>
          <w:rFonts w:asciiTheme="minorHAnsi" w:eastAsiaTheme="minorEastAsia" w:hAnsiTheme="minorHAnsi" w:cstheme="minorBidi"/>
          <w:spacing w:val="0"/>
          <w:szCs w:val="22"/>
          <w:lang w:eastAsia="en-NZ"/>
        </w:rPr>
        <w:tab/>
      </w:r>
      <w:r>
        <w:t>Overvoltage Protection</w:t>
      </w:r>
      <w:r>
        <w:tab/>
      </w:r>
      <w:r>
        <w:fldChar w:fldCharType="begin"/>
      </w:r>
      <w:r>
        <w:instrText xml:space="preserve"> PAGEREF _Toc62572066 \h </w:instrText>
      </w:r>
      <w:r>
        <w:fldChar w:fldCharType="separate"/>
      </w:r>
      <w:r>
        <w:t>6</w:t>
      </w:r>
      <w:r>
        <w:fldChar w:fldCharType="end"/>
      </w:r>
    </w:p>
    <w:p w14:paraId="627B3CDB" w14:textId="5023F519" w:rsidR="00075361" w:rsidRDefault="00075361">
      <w:pPr>
        <w:pStyle w:val="TOC2"/>
        <w:rPr>
          <w:rFonts w:asciiTheme="minorHAnsi" w:eastAsiaTheme="minorEastAsia" w:hAnsiTheme="minorHAnsi" w:cstheme="minorBidi"/>
          <w:spacing w:val="0"/>
          <w:szCs w:val="22"/>
          <w:lang w:eastAsia="en-NZ"/>
        </w:rPr>
      </w:pPr>
      <w:r>
        <w:t>2.4</w:t>
      </w:r>
      <w:r>
        <w:rPr>
          <w:rFonts w:asciiTheme="minorHAnsi" w:eastAsiaTheme="minorEastAsia" w:hAnsiTheme="minorHAnsi" w:cstheme="minorBidi"/>
          <w:spacing w:val="0"/>
          <w:szCs w:val="22"/>
          <w:lang w:eastAsia="en-NZ"/>
        </w:rPr>
        <w:tab/>
      </w:r>
      <w:r>
        <w:t>Metering</w:t>
      </w:r>
      <w:r>
        <w:tab/>
      </w:r>
      <w:r>
        <w:fldChar w:fldCharType="begin"/>
      </w:r>
      <w:r>
        <w:instrText xml:space="preserve"> PAGEREF _Toc62572067 \h </w:instrText>
      </w:r>
      <w:r>
        <w:fldChar w:fldCharType="separate"/>
      </w:r>
      <w:r>
        <w:t>6</w:t>
      </w:r>
      <w:r>
        <w:fldChar w:fldCharType="end"/>
      </w:r>
    </w:p>
    <w:p w14:paraId="2CDA7F6B" w14:textId="000903B3" w:rsidR="00075361" w:rsidRDefault="00075361">
      <w:pPr>
        <w:pStyle w:val="TOC2"/>
        <w:rPr>
          <w:rFonts w:asciiTheme="minorHAnsi" w:eastAsiaTheme="minorEastAsia" w:hAnsiTheme="minorHAnsi" w:cstheme="minorBidi"/>
          <w:spacing w:val="0"/>
          <w:szCs w:val="22"/>
          <w:lang w:eastAsia="en-NZ"/>
        </w:rPr>
      </w:pPr>
      <w:r>
        <w:t>2.5</w:t>
      </w:r>
      <w:r>
        <w:rPr>
          <w:rFonts w:asciiTheme="minorHAnsi" w:eastAsiaTheme="minorEastAsia" w:hAnsiTheme="minorHAnsi" w:cstheme="minorBidi"/>
          <w:spacing w:val="0"/>
          <w:szCs w:val="22"/>
          <w:lang w:eastAsia="en-NZ"/>
        </w:rPr>
        <w:tab/>
      </w:r>
      <w:r>
        <w:t>Access</w:t>
      </w:r>
      <w:r>
        <w:tab/>
      </w:r>
      <w:r>
        <w:fldChar w:fldCharType="begin"/>
      </w:r>
      <w:r>
        <w:instrText xml:space="preserve"> PAGEREF _Toc62572068 \h </w:instrText>
      </w:r>
      <w:r>
        <w:fldChar w:fldCharType="separate"/>
      </w:r>
      <w:r>
        <w:t>6</w:t>
      </w:r>
      <w:r>
        <w:fldChar w:fldCharType="end"/>
      </w:r>
    </w:p>
    <w:p w14:paraId="5556E7E3" w14:textId="3114B77A" w:rsidR="00075361" w:rsidRDefault="00075361">
      <w:pPr>
        <w:pStyle w:val="TOC2"/>
        <w:rPr>
          <w:rFonts w:asciiTheme="minorHAnsi" w:eastAsiaTheme="minorEastAsia" w:hAnsiTheme="minorHAnsi" w:cstheme="minorBidi"/>
          <w:spacing w:val="0"/>
          <w:szCs w:val="22"/>
          <w:lang w:eastAsia="en-NZ"/>
        </w:rPr>
      </w:pPr>
      <w:r>
        <w:t>2.6</w:t>
      </w:r>
      <w:r>
        <w:rPr>
          <w:rFonts w:asciiTheme="minorHAnsi" w:eastAsiaTheme="minorEastAsia" w:hAnsiTheme="minorHAnsi" w:cstheme="minorBidi"/>
          <w:spacing w:val="0"/>
          <w:szCs w:val="22"/>
          <w:lang w:eastAsia="en-NZ"/>
        </w:rPr>
        <w:tab/>
      </w:r>
      <w:r>
        <w:t>Interruptions / Temporary Disconnection from the Network</w:t>
      </w:r>
      <w:r>
        <w:tab/>
      </w:r>
      <w:r>
        <w:fldChar w:fldCharType="begin"/>
      </w:r>
      <w:r>
        <w:instrText xml:space="preserve"> PAGEREF _Toc62572069 \h </w:instrText>
      </w:r>
      <w:r>
        <w:fldChar w:fldCharType="separate"/>
      </w:r>
      <w:r>
        <w:t>7</w:t>
      </w:r>
      <w:r>
        <w:fldChar w:fldCharType="end"/>
      </w:r>
    </w:p>
    <w:p w14:paraId="020ADC44" w14:textId="7FFB7E0C" w:rsidR="00075361" w:rsidRDefault="00075361">
      <w:pPr>
        <w:pStyle w:val="TOC2"/>
        <w:rPr>
          <w:rFonts w:asciiTheme="minorHAnsi" w:eastAsiaTheme="minorEastAsia" w:hAnsiTheme="minorHAnsi" w:cstheme="minorBidi"/>
          <w:spacing w:val="0"/>
          <w:szCs w:val="22"/>
          <w:lang w:eastAsia="en-NZ"/>
        </w:rPr>
      </w:pPr>
      <w:r>
        <w:t>2.7</w:t>
      </w:r>
      <w:r>
        <w:rPr>
          <w:rFonts w:asciiTheme="minorHAnsi" w:eastAsiaTheme="minorEastAsia" w:hAnsiTheme="minorHAnsi" w:cstheme="minorBidi"/>
          <w:spacing w:val="0"/>
          <w:szCs w:val="22"/>
          <w:lang w:eastAsia="en-NZ"/>
        </w:rPr>
        <w:tab/>
      </w:r>
      <w:r>
        <w:t>Permanent Disconnection</w:t>
      </w:r>
      <w:r>
        <w:tab/>
      </w:r>
      <w:r>
        <w:fldChar w:fldCharType="begin"/>
      </w:r>
      <w:r>
        <w:instrText xml:space="preserve"> PAGEREF _Toc62572070 \h </w:instrText>
      </w:r>
      <w:r>
        <w:fldChar w:fldCharType="separate"/>
      </w:r>
      <w:r>
        <w:t>7</w:t>
      </w:r>
      <w:r>
        <w:fldChar w:fldCharType="end"/>
      </w:r>
    </w:p>
    <w:p w14:paraId="75B0C649" w14:textId="4AFA7C13" w:rsidR="00075361" w:rsidRDefault="00075361">
      <w:pPr>
        <w:pStyle w:val="TOC2"/>
        <w:rPr>
          <w:rFonts w:asciiTheme="minorHAnsi" w:eastAsiaTheme="minorEastAsia" w:hAnsiTheme="minorHAnsi" w:cstheme="minorBidi"/>
          <w:spacing w:val="0"/>
          <w:szCs w:val="22"/>
          <w:lang w:eastAsia="en-NZ"/>
        </w:rPr>
      </w:pPr>
      <w:r>
        <w:t>2.8</w:t>
      </w:r>
      <w:r>
        <w:rPr>
          <w:rFonts w:asciiTheme="minorHAnsi" w:eastAsiaTheme="minorEastAsia" w:hAnsiTheme="minorHAnsi" w:cstheme="minorBidi"/>
          <w:spacing w:val="0"/>
          <w:szCs w:val="22"/>
          <w:lang w:eastAsia="en-NZ"/>
        </w:rPr>
        <w:tab/>
      </w:r>
      <w:r>
        <w:t>Signs or Labelling</w:t>
      </w:r>
      <w:r>
        <w:tab/>
      </w:r>
      <w:r>
        <w:fldChar w:fldCharType="begin"/>
      </w:r>
      <w:r>
        <w:instrText xml:space="preserve"> PAGEREF _Toc62572071 \h </w:instrText>
      </w:r>
      <w:r>
        <w:fldChar w:fldCharType="separate"/>
      </w:r>
      <w:r>
        <w:t>7</w:t>
      </w:r>
      <w:r>
        <w:fldChar w:fldCharType="end"/>
      </w:r>
    </w:p>
    <w:p w14:paraId="19B3D775" w14:textId="4329C5C9" w:rsidR="00075361" w:rsidRDefault="00075361">
      <w:pPr>
        <w:pStyle w:val="TOC2"/>
        <w:rPr>
          <w:rFonts w:asciiTheme="minorHAnsi" w:eastAsiaTheme="minorEastAsia" w:hAnsiTheme="minorHAnsi" w:cstheme="minorBidi"/>
          <w:spacing w:val="0"/>
          <w:szCs w:val="22"/>
          <w:lang w:eastAsia="en-NZ"/>
        </w:rPr>
      </w:pPr>
      <w:r>
        <w:t>2.9</w:t>
      </w:r>
      <w:r>
        <w:rPr>
          <w:rFonts w:asciiTheme="minorHAnsi" w:eastAsiaTheme="minorEastAsia" w:hAnsiTheme="minorHAnsi" w:cstheme="minorBidi"/>
          <w:spacing w:val="0"/>
          <w:szCs w:val="22"/>
          <w:lang w:eastAsia="en-NZ"/>
        </w:rPr>
        <w:tab/>
      </w:r>
      <w:r>
        <w:t>UPS Installations</w:t>
      </w:r>
      <w:r>
        <w:tab/>
      </w:r>
      <w:r>
        <w:fldChar w:fldCharType="begin"/>
      </w:r>
      <w:r>
        <w:instrText xml:space="preserve"> PAGEREF _Toc62572072 \h </w:instrText>
      </w:r>
      <w:r>
        <w:fldChar w:fldCharType="separate"/>
      </w:r>
      <w:r>
        <w:t>7</w:t>
      </w:r>
      <w:r>
        <w:fldChar w:fldCharType="end"/>
      </w:r>
    </w:p>
    <w:p w14:paraId="235D7481" w14:textId="44F4D03B" w:rsidR="00075361" w:rsidRDefault="00075361">
      <w:pPr>
        <w:pStyle w:val="TOC1"/>
        <w:rPr>
          <w:rFonts w:asciiTheme="minorHAnsi" w:eastAsiaTheme="minorEastAsia" w:hAnsiTheme="minorHAnsi" w:cstheme="minorBidi"/>
          <w:b w:val="0"/>
          <w:caps w:val="0"/>
          <w:spacing w:val="0"/>
          <w:szCs w:val="22"/>
          <w:lang w:eastAsia="en-NZ"/>
        </w:rPr>
      </w:pPr>
      <w:r>
        <w:t>3</w:t>
      </w:r>
      <w:r>
        <w:rPr>
          <w:rFonts w:asciiTheme="minorHAnsi" w:eastAsiaTheme="minorEastAsia" w:hAnsiTheme="minorHAnsi" w:cstheme="minorBidi"/>
          <w:b w:val="0"/>
          <w:caps w:val="0"/>
          <w:spacing w:val="0"/>
          <w:szCs w:val="22"/>
          <w:lang w:eastAsia="en-NZ"/>
        </w:rPr>
        <w:tab/>
      </w:r>
      <w:r>
        <w:t>The Connection Process</w:t>
      </w:r>
      <w:r>
        <w:tab/>
      </w:r>
      <w:r>
        <w:fldChar w:fldCharType="begin"/>
      </w:r>
      <w:r>
        <w:instrText xml:space="preserve"> PAGEREF _Toc62572073 \h </w:instrText>
      </w:r>
      <w:r>
        <w:fldChar w:fldCharType="separate"/>
      </w:r>
      <w:r>
        <w:t>8</w:t>
      </w:r>
      <w:r>
        <w:fldChar w:fldCharType="end"/>
      </w:r>
    </w:p>
    <w:p w14:paraId="534B39E6" w14:textId="096B25FD" w:rsidR="00075361" w:rsidRDefault="00075361">
      <w:pPr>
        <w:pStyle w:val="TOC2"/>
        <w:rPr>
          <w:rFonts w:asciiTheme="minorHAnsi" w:eastAsiaTheme="minorEastAsia" w:hAnsiTheme="minorHAnsi" w:cstheme="minorBidi"/>
          <w:spacing w:val="0"/>
          <w:szCs w:val="22"/>
          <w:lang w:eastAsia="en-NZ"/>
        </w:rPr>
      </w:pPr>
      <w:r>
        <w:t>3.1</w:t>
      </w:r>
      <w:r>
        <w:rPr>
          <w:rFonts w:asciiTheme="minorHAnsi" w:eastAsiaTheme="minorEastAsia" w:hAnsiTheme="minorHAnsi" w:cstheme="minorBidi"/>
          <w:spacing w:val="0"/>
          <w:szCs w:val="22"/>
          <w:lang w:eastAsia="en-NZ"/>
        </w:rPr>
        <w:tab/>
      </w:r>
      <w:r>
        <w:t>Consumer Application for Connection</w:t>
      </w:r>
      <w:r>
        <w:tab/>
      </w:r>
      <w:r>
        <w:fldChar w:fldCharType="begin"/>
      </w:r>
      <w:r>
        <w:instrText xml:space="preserve"> PAGEREF _Toc62572074 \h </w:instrText>
      </w:r>
      <w:r>
        <w:fldChar w:fldCharType="separate"/>
      </w:r>
      <w:r>
        <w:t>8</w:t>
      </w:r>
      <w:r>
        <w:fldChar w:fldCharType="end"/>
      </w:r>
    </w:p>
    <w:p w14:paraId="07F91FE0" w14:textId="614169DA" w:rsidR="00075361" w:rsidRDefault="00075361">
      <w:pPr>
        <w:pStyle w:val="TOC2"/>
        <w:rPr>
          <w:rFonts w:asciiTheme="minorHAnsi" w:eastAsiaTheme="minorEastAsia" w:hAnsiTheme="minorHAnsi" w:cstheme="minorBidi"/>
          <w:spacing w:val="0"/>
          <w:szCs w:val="22"/>
          <w:lang w:eastAsia="en-NZ"/>
        </w:rPr>
      </w:pPr>
      <w:r>
        <w:t>3.2</w:t>
      </w:r>
      <w:r>
        <w:rPr>
          <w:rFonts w:asciiTheme="minorHAnsi" w:eastAsiaTheme="minorEastAsia" w:hAnsiTheme="minorHAnsi" w:cstheme="minorBidi"/>
          <w:spacing w:val="0"/>
          <w:szCs w:val="22"/>
          <w:lang w:eastAsia="en-NZ"/>
        </w:rPr>
        <w:tab/>
      </w:r>
      <w:r>
        <w:t>Approval Process</w:t>
      </w:r>
      <w:r>
        <w:tab/>
      </w:r>
      <w:r>
        <w:fldChar w:fldCharType="begin"/>
      </w:r>
      <w:r>
        <w:instrText xml:space="preserve"> PAGEREF _Toc62572075 \h </w:instrText>
      </w:r>
      <w:r>
        <w:fldChar w:fldCharType="separate"/>
      </w:r>
      <w:r>
        <w:t>8</w:t>
      </w:r>
      <w:r>
        <w:fldChar w:fldCharType="end"/>
      </w:r>
    </w:p>
    <w:p w14:paraId="7B487664" w14:textId="6EE47095" w:rsidR="00075361" w:rsidRDefault="00075361">
      <w:pPr>
        <w:pStyle w:val="TOC2"/>
        <w:rPr>
          <w:rFonts w:asciiTheme="minorHAnsi" w:eastAsiaTheme="minorEastAsia" w:hAnsiTheme="minorHAnsi" w:cstheme="minorBidi"/>
          <w:spacing w:val="0"/>
          <w:szCs w:val="22"/>
          <w:lang w:eastAsia="en-NZ"/>
        </w:rPr>
      </w:pPr>
      <w:r>
        <w:t>3.3</w:t>
      </w:r>
      <w:r>
        <w:rPr>
          <w:rFonts w:asciiTheme="minorHAnsi" w:eastAsiaTheme="minorEastAsia" w:hAnsiTheme="minorHAnsi" w:cstheme="minorBidi"/>
          <w:spacing w:val="0"/>
          <w:szCs w:val="22"/>
          <w:lang w:eastAsia="en-NZ"/>
        </w:rPr>
        <w:tab/>
      </w:r>
      <w:r>
        <w:t>Retailer Contractual Agreement</w:t>
      </w:r>
      <w:r>
        <w:tab/>
      </w:r>
      <w:r>
        <w:fldChar w:fldCharType="begin"/>
      </w:r>
      <w:r>
        <w:instrText xml:space="preserve"> PAGEREF _Toc62572076 \h </w:instrText>
      </w:r>
      <w:r>
        <w:fldChar w:fldCharType="separate"/>
      </w:r>
      <w:r>
        <w:t>8</w:t>
      </w:r>
      <w:r>
        <w:fldChar w:fldCharType="end"/>
      </w:r>
    </w:p>
    <w:p w14:paraId="25F2C601" w14:textId="502A63A2" w:rsidR="00075361" w:rsidRDefault="00075361">
      <w:pPr>
        <w:pStyle w:val="TOC2"/>
        <w:rPr>
          <w:rFonts w:asciiTheme="minorHAnsi" w:eastAsiaTheme="minorEastAsia" w:hAnsiTheme="minorHAnsi" w:cstheme="minorBidi"/>
          <w:spacing w:val="0"/>
          <w:szCs w:val="22"/>
          <w:lang w:eastAsia="en-NZ"/>
        </w:rPr>
      </w:pPr>
      <w:r>
        <w:t>3.4</w:t>
      </w:r>
      <w:r>
        <w:rPr>
          <w:rFonts w:asciiTheme="minorHAnsi" w:eastAsiaTheme="minorEastAsia" w:hAnsiTheme="minorHAnsi" w:cstheme="minorBidi"/>
          <w:spacing w:val="0"/>
          <w:szCs w:val="22"/>
          <w:lang w:eastAsia="en-NZ"/>
        </w:rPr>
        <w:tab/>
      </w:r>
      <w:r>
        <w:t>Connection</w:t>
      </w:r>
      <w:r>
        <w:tab/>
      </w:r>
      <w:r>
        <w:fldChar w:fldCharType="begin"/>
      </w:r>
      <w:r>
        <w:instrText xml:space="preserve"> PAGEREF _Toc62572077 \h </w:instrText>
      </w:r>
      <w:r>
        <w:fldChar w:fldCharType="separate"/>
      </w:r>
      <w:r>
        <w:t>8</w:t>
      </w:r>
      <w:r>
        <w:fldChar w:fldCharType="end"/>
      </w:r>
    </w:p>
    <w:p w14:paraId="6DA2C896" w14:textId="22F6929C" w:rsidR="00075361" w:rsidRDefault="00075361">
      <w:pPr>
        <w:pStyle w:val="TOC2"/>
        <w:rPr>
          <w:rFonts w:asciiTheme="minorHAnsi" w:eastAsiaTheme="minorEastAsia" w:hAnsiTheme="minorHAnsi" w:cstheme="minorBidi"/>
          <w:spacing w:val="0"/>
          <w:szCs w:val="22"/>
          <w:lang w:eastAsia="en-NZ"/>
        </w:rPr>
      </w:pPr>
      <w:r>
        <w:t>3.5</w:t>
      </w:r>
      <w:r>
        <w:rPr>
          <w:rFonts w:asciiTheme="minorHAnsi" w:eastAsiaTheme="minorEastAsia" w:hAnsiTheme="minorHAnsi" w:cstheme="minorBidi"/>
          <w:spacing w:val="0"/>
          <w:szCs w:val="22"/>
          <w:lang w:eastAsia="en-NZ"/>
        </w:rPr>
        <w:tab/>
      </w:r>
      <w:r>
        <w:t>After Connection</w:t>
      </w:r>
      <w:r>
        <w:tab/>
      </w:r>
      <w:r>
        <w:fldChar w:fldCharType="begin"/>
      </w:r>
      <w:r>
        <w:instrText xml:space="preserve"> PAGEREF _Toc62572078 \h </w:instrText>
      </w:r>
      <w:r>
        <w:fldChar w:fldCharType="separate"/>
      </w:r>
      <w:r>
        <w:t>9</w:t>
      </w:r>
      <w:r>
        <w:fldChar w:fldCharType="end"/>
      </w:r>
    </w:p>
    <w:p w14:paraId="18F6137D" w14:textId="190E536E" w:rsidR="00075361" w:rsidRDefault="00075361">
      <w:pPr>
        <w:pStyle w:val="TOC1"/>
        <w:rPr>
          <w:rFonts w:asciiTheme="minorHAnsi" w:eastAsiaTheme="minorEastAsia" w:hAnsiTheme="minorHAnsi" w:cstheme="minorBidi"/>
          <w:b w:val="0"/>
          <w:caps w:val="0"/>
          <w:spacing w:val="0"/>
          <w:szCs w:val="22"/>
          <w:lang w:eastAsia="en-NZ"/>
        </w:rPr>
      </w:pPr>
      <w:r>
        <w:t>4</w:t>
      </w:r>
      <w:r>
        <w:rPr>
          <w:rFonts w:asciiTheme="minorHAnsi" w:eastAsiaTheme="minorEastAsia" w:hAnsiTheme="minorHAnsi" w:cstheme="minorBidi"/>
          <w:b w:val="0"/>
          <w:caps w:val="0"/>
          <w:spacing w:val="0"/>
          <w:szCs w:val="22"/>
          <w:lang w:eastAsia="en-NZ"/>
        </w:rPr>
        <w:tab/>
      </w:r>
      <w:r>
        <w:t>Appendices</w:t>
      </w:r>
      <w:r>
        <w:tab/>
      </w:r>
      <w:r>
        <w:fldChar w:fldCharType="begin"/>
      </w:r>
      <w:r>
        <w:instrText xml:space="preserve"> PAGEREF _Toc62572079 \h </w:instrText>
      </w:r>
      <w:r>
        <w:fldChar w:fldCharType="separate"/>
      </w:r>
      <w:r>
        <w:t>10</w:t>
      </w:r>
      <w:r>
        <w:fldChar w:fldCharType="end"/>
      </w:r>
    </w:p>
    <w:p w14:paraId="33565297" w14:textId="5F4DE547" w:rsidR="00075361" w:rsidRDefault="00075361">
      <w:pPr>
        <w:pStyle w:val="TOC2"/>
        <w:rPr>
          <w:rFonts w:asciiTheme="minorHAnsi" w:eastAsiaTheme="minorEastAsia" w:hAnsiTheme="minorHAnsi" w:cstheme="minorBidi"/>
          <w:spacing w:val="0"/>
          <w:szCs w:val="22"/>
          <w:lang w:eastAsia="en-NZ"/>
        </w:rPr>
      </w:pPr>
      <w:r>
        <w:t>4.1</w:t>
      </w:r>
      <w:r>
        <w:rPr>
          <w:rFonts w:asciiTheme="minorHAnsi" w:eastAsiaTheme="minorEastAsia" w:hAnsiTheme="minorHAnsi" w:cstheme="minorBidi"/>
          <w:spacing w:val="0"/>
          <w:szCs w:val="22"/>
          <w:lang w:eastAsia="en-NZ"/>
        </w:rPr>
        <w:tab/>
      </w:r>
      <w:r>
        <w:t>Appendix A: Wiring Guidelines</w:t>
      </w:r>
      <w:r>
        <w:tab/>
      </w:r>
      <w:r>
        <w:fldChar w:fldCharType="begin"/>
      </w:r>
      <w:r>
        <w:instrText xml:space="preserve"> PAGEREF _Toc62572080 \h </w:instrText>
      </w:r>
      <w:r>
        <w:fldChar w:fldCharType="separate"/>
      </w:r>
      <w:r>
        <w:t>10</w:t>
      </w:r>
      <w:r>
        <w:fldChar w:fldCharType="end"/>
      </w:r>
    </w:p>
    <w:p w14:paraId="11AB3CD5" w14:textId="2D0B4D46" w:rsidR="00075361" w:rsidRDefault="00075361">
      <w:pPr>
        <w:pStyle w:val="TOC2"/>
        <w:rPr>
          <w:rFonts w:asciiTheme="minorHAnsi" w:eastAsiaTheme="minorEastAsia" w:hAnsiTheme="minorHAnsi" w:cstheme="minorBidi"/>
          <w:spacing w:val="0"/>
          <w:szCs w:val="22"/>
          <w:lang w:eastAsia="en-NZ"/>
        </w:rPr>
      </w:pPr>
      <w:r>
        <w:t>4.2</w:t>
      </w:r>
      <w:r>
        <w:rPr>
          <w:rFonts w:asciiTheme="minorHAnsi" w:eastAsiaTheme="minorEastAsia" w:hAnsiTheme="minorHAnsi" w:cstheme="minorBidi"/>
          <w:spacing w:val="0"/>
          <w:szCs w:val="22"/>
          <w:lang w:eastAsia="en-NZ"/>
        </w:rPr>
        <w:tab/>
      </w:r>
      <w:r>
        <w:t>Appendix B: Warning Tags for DG Circuits</w:t>
      </w:r>
      <w:r>
        <w:tab/>
      </w:r>
      <w:r>
        <w:fldChar w:fldCharType="begin"/>
      </w:r>
      <w:r>
        <w:instrText xml:space="preserve"> PAGEREF _Toc62572081 \h </w:instrText>
      </w:r>
      <w:r>
        <w:fldChar w:fldCharType="separate"/>
      </w:r>
      <w:r>
        <w:t>11</w:t>
      </w:r>
      <w:r>
        <w:fldChar w:fldCharType="end"/>
      </w:r>
    </w:p>
    <w:p w14:paraId="71495FEA" w14:textId="551D74F0" w:rsidR="00075361" w:rsidRDefault="00075361">
      <w:pPr>
        <w:pStyle w:val="TOC3"/>
        <w:rPr>
          <w:rFonts w:asciiTheme="minorHAnsi" w:eastAsiaTheme="minorEastAsia" w:hAnsiTheme="minorHAnsi" w:cstheme="minorBidi"/>
          <w:noProof/>
          <w:szCs w:val="22"/>
          <w:lang w:eastAsia="en-NZ"/>
        </w:rPr>
      </w:pPr>
      <w:r>
        <w:rPr>
          <w:noProof/>
        </w:rPr>
        <w:t>4.2.1</w:t>
      </w:r>
      <w:r>
        <w:rPr>
          <w:rFonts w:asciiTheme="minorHAnsi" w:eastAsiaTheme="minorEastAsia" w:hAnsiTheme="minorHAnsi" w:cstheme="minorBidi"/>
          <w:noProof/>
          <w:szCs w:val="22"/>
          <w:lang w:eastAsia="en-NZ"/>
        </w:rPr>
        <w:tab/>
      </w:r>
      <w:r>
        <w:rPr>
          <w:noProof/>
        </w:rPr>
        <w:t>Switchboard Warning Signs</w:t>
      </w:r>
      <w:r>
        <w:rPr>
          <w:noProof/>
        </w:rPr>
        <w:tab/>
      </w:r>
      <w:r>
        <w:rPr>
          <w:noProof/>
        </w:rPr>
        <w:fldChar w:fldCharType="begin"/>
      </w:r>
      <w:r>
        <w:rPr>
          <w:noProof/>
        </w:rPr>
        <w:instrText xml:space="preserve"> PAGEREF _Toc62572082 \h </w:instrText>
      </w:r>
      <w:r>
        <w:rPr>
          <w:noProof/>
        </w:rPr>
      </w:r>
      <w:r>
        <w:rPr>
          <w:noProof/>
        </w:rPr>
        <w:fldChar w:fldCharType="separate"/>
      </w:r>
      <w:r>
        <w:rPr>
          <w:noProof/>
        </w:rPr>
        <w:t>11</w:t>
      </w:r>
      <w:r>
        <w:rPr>
          <w:noProof/>
        </w:rPr>
        <w:fldChar w:fldCharType="end"/>
      </w:r>
    </w:p>
    <w:p w14:paraId="26F1781D" w14:textId="307479C7" w:rsidR="00075361" w:rsidRDefault="00075361">
      <w:pPr>
        <w:pStyle w:val="TOC3"/>
        <w:rPr>
          <w:rFonts w:asciiTheme="minorHAnsi" w:eastAsiaTheme="minorEastAsia" w:hAnsiTheme="minorHAnsi" w:cstheme="minorBidi"/>
          <w:noProof/>
          <w:szCs w:val="22"/>
          <w:lang w:eastAsia="en-NZ"/>
        </w:rPr>
      </w:pPr>
      <w:r>
        <w:rPr>
          <w:noProof/>
        </w:rPr>
        <w:t>4.2.2</w:t>
      </w:r>
      <w:r>
        <w:rPr>
          <w:rFonts w:asciiTheme="minorHAnsi" w:eastAsiaTheme="minorEastAsia" w:hAnsiTheme="minorHAnsi" w:cstheme="minorBidi"/>
          <w:noProof/>
          <w:szCs w:val="22"/>
          <w:lang w:eastAsia="en-NZ"/>
        </w:rPr>
        <w:tab/>
      </w:r>
      <w:r>
        <w:rPr>
          <w:noProof/>
        </w:rPr>
        <w:t>Powerco Network Warning Signs</w:t>
      </w:r>
      <w:r>
        <w:rPr>
          <w:noProof/>
        </w:rPr>
        <w:tab/>
      </w:r>
      <w:r>
        <w:rPr>
          <w:noProof/>
        </w:rPr>
        <w:fldChar w:fldCharType="begin"/>
      </w:r>
      <w:r>
        <w:rPr>
          <w:noProof/>
        </w:rPr>
        <w:instrText xml:space="preserve"> PAGEREF _Toc62572083 \h </w:instrText>
      </w:r>
      <w:r>
        <w:rPr>
          <w:noProof/>
        </w:rPr>
      </w:r>
      <w:r>
        <w:rPr>
          <w:noProof/>
        </w:rPr>
        <w:fldChar w:fldCharType="separate"/>
      </w:r>
      <w:r>
        <w:rPr>
          <w:noProof/>
        </w:rPr>
        <w:t>11</w:t>
      </w:r>
      <w:r>
        <w:rPr>
          <w:noProof/>
        </w:rPr>
        <w:fldChar w:fldCharType="end"/>
      </w:r>
    </w:p>
    <w:p w14:paraId="1899BDCA" w14:textId="1FB7EAA2" w:rsidR="00075361" w:rsidRDefault="00075361">
      <w:pPr>
        <w:pStyle w:val="TOC2"/>
        <w:rPr>
          <w:rFonts w:asciiTheme="minorHAnsi" w:eastAsiaTheme="minorEastAsia" w:hAnsiTheme="minorHAnsi" w:cstheme="minorBidi"/>
          <w:spacing w:val="0"/>
          <w:szCs w:val="22"/>
          <w:lang w:eastAsia="en-NZ"/>
        </w:rPr>
      </w:pPr>
      <w:r>
        <w:t>4.3</w:t>
      </w:r>
      <w:r>
        <w:rPr>
          <w:rFonts w:asciiTheme="minorHAnsi" w:eastAsiaTheme="minorEastAsia" w:hAnsiTheme="minorHAnsi" w:cstheme="minorBidi"/>
          <w:spacing w:val="0"/>
          <w:szCs w:val="22"/>
          <w:lang w:eastAsia="en-NZ"/>
        </w:rPr>
        <w:tab/>
      </w:r>
      <w:r>
        <w:t>Appendix C: Application and Connection Process</w:t>
      </w:r>
      <w:r>
        <w:tab/>
      </w:r>
      <w:r>
        <w:fldChar w:fldCharType="begin"/>
      </w:r>
      <w:r>
        <w:instrText xml:space="preserve"> PAGEREF _Toc62572084 \h </w:instrText>
      </w:r>
      <w:r>
        <w:fldChar w:fldCharType="separate"/>
      </w:r>
      <w:r>
        <w:t>12</w:t>
      </w:r>
      <w:r>
        <w:fldChar w:fldCharType="end"/>
      </w:r>
    </w:p>
    <w:p w14:paraId="5D12AC46" w14:textId="4756C99D" w:rsidR="00075361" w:rsidRDefault="00075361">
      <w:pPr>
        <w:pStyle w:val="TOC2"/>
        <w:rPr>
          <w:rFonts w:asciiTheme="minorHAnsi" w:eastAsiaTheme="minorEastAsia" w:hAnsiTheme="minorHAnsi" w:cstheme="minorBidi"/>
          <w:spacing w:val="0"/>
          <w:szCs w:val="22"/>
          <w:lang w:eastAsia="en-NZ"/>
        </w:rPr>
      </w:pPr>
      <w:r>
        <w:t>4.4</w:t>
      </w:r>
      <w:r>
        <w:rPr>
          <w:rFonts w:asciiTheme="minorHAnsi" w:eastAsiaTheme="minorEastAsia" w:hAnsiTheme="minorHAnsi" w:cstheme="minorBidi"/>
          <w:spacing w:val="0"/>
          <w:szCs w:val="22"/>
          <w:lang w:eastAsia="en-NZ"/>
        </w:rPr>
        <w:tab/>
      </w:r>
      <w:r>
        <w:t>Appendix D: Connection of Distributed Generation of 10kW or less in total</w:t>
      </w:r>
      <w:r>
        <w:tab/>
      </w:r>
      <w:r>
        <w:fldChar w:fldCharType="begin"/>
      </w:r>
      <w:r>
        <w:instrText xml:space="preserve"> PAGEREF _Toc62572085 \h </w:instrText>
      </w:r>
      <w:r>
        <w:fldChar w:fldCharType="separate"/>
      </w:r>
      <w:r>
        <w:t>13</w:t>
      </w:r>
      <w:r>
        <w:fldChar w:fldCharType="end"/>
      </w:r>
    </w:p>
    <w:p w14:paraId="3067D49E" w14:textId="78FD3A0B" w:rsidR="00075361" w:rsidRDefault="00075361">
      <w:pPr>
        <w:pStyle w:val="TOC2"/>
        <w:rPr>
          <w:rFonts w:asciiTheme="minorHAnsi" w:eastAsiaTheme="minorEastAsia" w:hAnsiTheme="minorHAnsi" w:cstheme="minorBidi"/>
          <w:spacing w:val="0"/>
          <w:szCs w:val="22"/>
          <w:lang w:eastAsia="en-NZ"/>
        </w:rPr>
      </w:pPr>
      <w:r>
        <w:t>4.5</w:t>
      </w:r>
      <w:r>
        <w:rPr>
          <w:rFonts w:asciiTheme="minorHAnsi" w:eastAsiaTheme="minorEastAsia" w:hAnsiTheme="minorHAnsi" w:cstheme="minorBidi"/>
          <w:spacing w:val="0"/>
          <w:szCs w:val="22"/>
          <w:lang w:eastAsia="en-NZ"/>
        </w:rPr>
        <w:tab/>
      </w:r>
      <w:r>
        <w:t>Embedded Generation Plant &amp; Commissioning Report</w:t>
      </w:r>
      <w:r>
        <w:tab/>
      </w:r>
      <w:r>
        <w:fldChar w:fldCharType="begin"/>
      </w:r>
      <w:r>
        <w:instrText xml:space="preserve"> PAGEREF _Toc62572086 \h </w:instrText>
      </w:r>
      <w:r>
        <w:fldChar w:fldCharType="separate"/>
      </w:r>
      <w:r>
        <w:t>15</w:t>
      </w:r>
      <w:r>
        <w:fldChar w:fldCharType="end"/>
      </w:r>
    </w:p>
    <w:p w14:paraId="1A548D6A" w14:textId="64D72837" w:rsidR="00075361" w:rsidRDefault="00075361">
      <w:pPr>
        <w:pStyle w:val="TOC2"/>
        <w:rPr>
          <w:rFonts w:asciiTheme="minorHAnsi" w:eastAsiaTheme="minorEastAsia" w:hAnsiTheme="minorHAnsi" w:cstheme="minorBidi"/>
          <w:spacing w:val="0"/>
          <w:szCs w:val="22"/>
          <w:lang w:eastAsia="en-NZ"/>
        </w:rPr>
      </w:pPr>
      <w:r>
        <w:t>4.6</w:t>
      </w:r>
      <w:r>
        <w:rPr>
          <w:rFonts w:asciiTheme="minorHAnsi" w:eastAsiaTheme="minorEastAsia" w:hAnsiTheme="minorHAnsi" w:cstheme="minorBidi"/>
          <w:spacing w:val="0"/>
          <w:szCs w:val="22"/>
          <w:lang w:eastAsia="en-NZ"/>
        </w:rPr>
        <w:tab/>
      </w:r>
      <w:r>
        <w:t>Appendix E: Determining an installation’s export capability / limitations</w:t>
      </w:r>
      <w:r>
        <w:tab/>
      </w:r>
      <w:r>
        <w:fldChar w:fldCharType="begin"/>
      </w:r>
      <w:r>
        <w:instrText xml:space="preserve"> PAGEREF _Toc62572087 \h </w:instrText>
      </w:r>
      <w:r>
        <w:fldChar w:fldCharType="separate"/>
      </w:r>
      <w:r>
        <w:t>16</w:t>
      </w:r>
      <w:r>
        <w:fldChar w:fldCharType="end"/>
      </w:r>
    </w:p>
    <w:p w14:paraId="38C1D115" w14:textId="4642D3EA" w:rsidR="00075361" w:rsidRDefault="00075361">
      <w:pPr>
        <w:pStyle w:val="TOC1"/>
        <w:rPr>
          <w:rFonts w:asciiTheme="minorHAnsi" w:eastAsiaTheme="minorEastAsia" w:hAnsiTheme="minorHAnsi" w:cstheme="minorBidi"/>
          <w:b w:val="0"/>
          <w:caps w:val="0"/>
          <w:spacing w:val="0"/>
          <w:szCs w:val="22"/>
          <w:lang w:eastAsia="en-NZ"/>
        </w:rPr>
      </w:pPr>
      <w:r>
        <w:t>4.7</w:t>
      </w:r>
      <w:r>
        <w:rPr>
          <w:rFonts w:asciiTheme="minorHAnsi" w:eastAsiaTheme="minorEastAsia" w:hAnsiTheme="minorHAnsi" w:cstheme="minorBidi"/>
          <w:b w:val="0"/>
          <w:caps w:val="0"/>
          <w:spacing w:val="0"/>
          <w:szCs w:val="22"/>
          <w:lang w:eastAsia="en-NZ"/>
        </w:rPr>
        <w:tab/>
      </w:r>
      <w:r>
        <w:t>Document Review History:</w:t>
      </w:r>
      <w:r>
        <w:tab/>
      </w:r>
      <w:r>
        <w:fldChar w:fldCharType="begin"/>
      </w:r>
      <w:r>
        <w:instrText xml:space="preserve"> PAGEREF _Toc62572088 \h </w:instrText>
      </w:r>
      <w:r>
        <w:fldChar w:fldCharType="separate"/>
      </w:r>
      <w:r>
        <w:t>17</w:t>
      </w:r>
      <w:r>
        <w:fldChar w:fldCharType="end"/>
      </w:r>
    </w:p>
    <w:p w14:paraId="7E7EE798" w14:textId="2A4957E1" w:rsidR="00075361" w:rsidRDefault="00075361">
      <w:pPr>
        <w:pStyle w:val="TOC1"/>
        <w:rPr>
          <w:rFonts w:asciiTheme="minorHAnsi" w:eastAsiaTheme="minorEastAsia" w:hAnsiTheme="minorHAnsi" w:cstheme="minorBidi"/>
          <w:b w:val="0"/>
          <w:caps w:val="0"/>
          <w:spacing w:val="0"/>
          <w:szCs w:val="22"/>
          <w:lang w:eastAsia="en-NZ"/>
        </w:rPr>
      </w:pPr>
      <w:r w:rsidRPr="00530776">
        <w:rPr>
          <w:rFonts w:cs="Arial"/>
        </w:rPr>
        <w:t>5</w:t>
      </w:r>
      <w:r>
        <w:rPr>
          <w:rFonts w:asciiTheme="minorHAnsi" w:eastAsiaTheme="minorEastAsia" w:hAnsiTheme="minorHAnsi" w:cstheme="minorBidi"/>
          <w:b w:val="0"/>
          <w:caps w:val="0"/>
          <w:spacing w:val="0"/>
          <w:szCs w:val="22"/>
          <w:lang w:eastAsia="en-NZ"/>
        </w:rPr>
        <w:tab/>
      </w:r>
      <w:r w:rsidRPr="00530776">
        <w:rPr>
          <w:rFonts w:cs="Arial"/>
        </w:rPr>
        <w:t>Powerco Standard - Document Change Request</w:t>
      </w:r>
      <w:r>
        <w:tab/>
      </w:r>
      <w:r>
        <w:fldChar w:fldCharType="begin"/>
      </w:r>
      <w:r>
        <w:instrText xml:space="preserve"> PAGEREF _Toc62572089 \h </w:instrText>
      </w:r>
      <w:r>
        <w:fldChar w:fldCharType="separate"/>
      </w:r>
      <w:r>
        <w:t>19</w:t>
      </w:r>
      <w:r>
        <w:fldChar w:fldCharType="end"/>
      </w:r>
    </w:p>
    <w:p w14:paraId="6AD73505" w14:textId="6587B1AB" w:rsidR="002D30E4" w:rsidRPr="00371D99" w:rsidRDefault="00CE7B02" w:rsidP="0031258B">
      <w:r w:rsidRPr="00371D99">
        <w:rPr>
          <w:b/>
          <w:caps/>
        </w:rPr>
        <w:fldChar w:fldCharType="end"/>
      </w:r>
    </w:p>
    <w:p w14:paraId="6AD73506" w14:textId="77777777" w:rsidR="002D30E4" w:rsidRPr="00371D99" w:rsidRDefault="002D30E4">
      <w:pPr>
        <w:pStyle w:val="Heading1"/>
      </w:pPr>
      <w:r w:rsidRPr="00371D99">
        <w:br w:type="page"/>
      </w:r>
      <w:bookmarkStart w:id="1" w:name="_Toc62973327"/>
      <w:bookmarkStart w:id="2" w:name="_Toc62572054"/>
      <w:r w:rsidRPr="00371D99">
        <w:lastRenderedPageBreak/>
        <w:t>general</w:t>
      </w:r>
      <w:bookmarkEnd w:id="1"/>
      <w:bookmarkEnd w:id="2"/>
    </w:p>
    <w:p w14:paraId="6AD73507" w14:textId="77777777" w:rsidR="002D30E4" w:rsidRPr="00371D99" w:rsidRDefault="002D30E4" w:rsidP="001068E3">
      <w:pPr>
        <w:pStyle w:val="Heading2"/>
      </w:pPr>
      <w:bookmarkStart w:id="3" w:name="_Toc62973328"/>
      <w:bookmarkStart w:id="4" w:name="_Toc62572055"/>
      <w:r w:rsidRPr="00371D99">
        <w:t>Scope</w:t>
      </w:r>
      <w:bookmarkEnd w:id="3"/>
      <w:bookmarkEnd w:id="4"/>
    </w:p>
    <w:p w14:paraId="6AD73508" w14:textId="21B4AB6B" w:rsidR="007C794D" w:rsidRPr="00371D99" w:rsidRDefault="00E14D5A" w:rsidP="00094C93">
      <w:pPr>
        <w:spacing w:after="120"/>
      </w:pPr>
      <w:r w:rsidRPr="00371D99">
        <w:t>This standard covers the implementation of micro embedded generation</w:t>
      </w:r>
      <w:r w:rsidR="009A639C" w:rsidRPr="00371D99">
        <w:t xml:space="preserve"> under either Part 1 or Part 1A of Schedule 6.1 of the Electricity Industry Participation Code</w:t>
      </w:r>
      <w:r w:rsidR="007C794D" w:rsidRPr="00371D99">
        <w:t xml:space="preserve">.  </w:t>
      </w:r>
    </w:p>
    <w:p w14:paraId="6AD7350A" w14:textId="5B44A21A" w:rsidR="007C794D" w:rsidRPr="00371D99" w:rsidRDefault="007C794D" w:rsidP="00094C93">
      <w:pPr>
        <w:spacing w:after="120"/>
      </w:pPr>
      <w:r w:rsidRPr="00371D99">
        <w:t xml:space="preserve">Micro </w:t>
      </w:r>
      <w:r w:rsidR="004F03AB" w:rsidRPr="00371D99">
        <w:t>e</w:t>
      </w:r>
      <w:r w:rsidRPr="00371D99">
        <w:t xml:space="preserve">mbedded generation is </w:t>
      </w:r>
      <w:r w:rsidR="00E14D5A" w:rsidRPr="00371D99">
        <w:t xml:space="preserve">defined by Powerco as being embedded generation </w:t>
      </w:r>
      <w:r w:rsidR="007818C6" w:rsidRPr="00371D99">
        <w:t>up to</w:t>
      </w:r>
      <w:r w:rsidR="00E14D5A" w:rsidRPr="00371D99">
        <w:t xml:space="preserve"> 10kW</w:t>
      </w:r>
      <w:r w:rsidR="007952BA" w:rsidRPr="00371D99">
        <w:t xml:space="preserve"> in </w:t>
      </w:r>
      <w:r w:rsidR="009A639C" w:rsidRPr="00371D99">
        <w:t>in total.</w:t>
      </w:r>
      <w:r w:rsidR="00D37C6C" w:rsidRPr="00371D99">
        <w:t xml:space="preserve"> </w:t>
      </w:r>
    </w:p>
    <w:p w14:paraId="6AD7350C" w14:textId="77777777" w:rsidR="002D30E4" w:rsidRPr="00371D99" w:rsidRDefault="00BF1FF1" w:rsidP="00094C93">
      <w:pPr>
        <w:spacing w:after="120"/>
      </w:pPr>
      <w:r w:rsidRPr="00371D99">
        <w:t>This standard does not cover standby generators isolated from the network nor any other isolated generation</w:t>
      </w:r>
      <w:r w:rsidR="007952BA" w:rsidRPr="00371D99">
        <w:t>.</w:t>
      </w:r>
      <w:r w:rsidR="00E14D5A" w:rsidRPr="00371D99">
        <w:t xml:space="preserve"> </w:t>
      </w:r>
    </w:p>
    <w:p w14:paraId="05D98B25" w14:textId="1B7177EF" w:rsidR="00DE2BF0" w:rsidRPr="00371D99" w:rsidRDefault="009A639C">
      <w:r w:rsidRPr="00371D99">
        <w:t xml:space="preserve">Connection requirements for generators with capacity over 10kW are defined in Powerco’s 393S012 </w:t>
      </w:r>
      <w:r w:rsidRPr="00371D99">
        <w:rPr>
          <w:i/>
          <w:iCs/>
        </w:rPr>
        <w:t>Distributed Generation Over 10kW Connection Standard</w:t>
      </w:r>
      <w:r w:rsidRPr="00371D99">
        <w:t>.</w:t>
      </w:r>
    </w:p>
    <w:p w14:paraId="47FE08B0" w14:textId="77777777" w:rsidR="009A639C" w:rsidRPr="00371D99" w:rsidRDefault="009A639C"/>
    <w:p w14:paraId="6AD7350E" w14:textId="77777777" w:rsidR="002D30E4" w:rsidRPr="00371D99" w:rsidRDefault="002D30E4" w:rsidP="001068E3">
      <w:pPr>
        <w:pStyle w:val="Heading2"/>
      </w:pPr>
      <w:bookmarkStart w:id="5" w:name="_Toc62973329"/>
      <w:bookmarkStart w:id="6" w:name="_Toc62572056"/>
      <w:r w:rsidRPr="00371D99">
        <w:t>Application</w:t>
      </w:r>
      <w:bookmarkEnd w:id="5"/>
      <w:bookmarkEnd w:id="6"/>
    </w:p>
    <w:p w14:paraId="6AD7350F" w14:textId="23BC8772" w:rsidR="002D30E4" w:rsidRPr="00371D99" w:rsidRDefault="00594D0C" w:rsidP="00094C93">
      <w:pPr>
        <w:spacing w:after="120"/>
        <w:rPr>
          <w:i/>
        </w:rPr>
      </w:pPr>
      <w:r w:rsidRPr="00371D99">
        <w:t xml:space="preserve">This standard applies to all operators of embedded generation within the </w:t>
      </w:r>
      <w:r w:rsidR="00527711" w:rsidRPr="00371D99">
        <w:t>above-mentioned</w:t>
      </w:r>
      <w:r w:rsidRPr="00371D99">
        <w:t xml:space="preserve"> scope which is or is</w:t>
      </w:r>
      <w:r w:rsidR="006E34CA" w:rsidRPr="00371D99">
        <w:t xml:space="preserve"> about</w:t>
      </w:r>
      <w:r w:rsidR="006E34CA" w:rsidRPr="00371D99">
        <w:rPr>
          <w:shd w:val="clear" w:color="auto" w:fill="FFFFFF" w:themeFill="background1"/>
        </w:rPr>
        <w:t xml:space="preserve"> </w:t>
      </w:r>
      <w:r w:rsidRPr="00371D99">
        <w:t xml:space="preserve">to be connected to Powerco’s electricity network. It should be applied in conjunction with the methodologies outlined in Powerco’s </w:t>
      </w:r>
      <w:r w:rsidR="00DE2BF0" w:rsidRPr="00371D99">
        <w:rPr>
          <w:i/>
        </w:rPr>
        <w:t xml:space="preserve">173S003 </w:t>
      </w:r>
      <w:r w:rsidRPr="00371D99">
        <w:rPr>
          <w:i/>
        </w:rPr>
        <w:t>Distributed Generation Policy.</w:t>
      </w:r>
    </w:p>
    <w:p w14:paraId="6AD73511" w14:textId="77777777" w:rsidR="00714255" w:rsidRPr="00371D99" w:rsidRDefault="00714255" w:rsidP="00094C93">
      <w:pPr>
        <w:spacing w:after="120"/>
      </w:pPr>
      <w:r w:rsidRPr="00371D99">
        <w:t xml:space="preserve">This standard is intended primarily for Consumers wishing to connect alternative energy generation systems such as solar panels, wind or micro hydro turbines to the Powerco network. </w:t>
      </w:r>
    </w:p>
    <w:p w14:paraId="6AD73513" w14:textId="5AD4E93D" w:rsidR="00714255" w:rsidRPr="00371D99" w:rsidRDefault="00714255" w:rsidP="00094C93">
      <w:pPr>
        <w:spacing w:after="120"/>
      </w:pPr>
      <w:r w:rsidRPr="00371D99">
        <w:t xml:space="preserve">Since micro generation is usually derived from an intermittent source (e.g., solar, wind </w:t>
      </w:r>
      <w:r w:rsidR="00503D4D" w:rsidRPr="00371D99">
        <w:t>or</w:t>
      </w:r>
      <w:r w:rsidRPr="00371D99">
        <w:t xml:space="preserve"> hydro), the energy is rectified to DC. </w:t>
      </w:r>
      <w:r w:rsidR="00DE2BF0" w:rsidRPr="00371D99">
        <w:t xml:space="preserve"> </w:t>
      </w:r>
      <w:r w:rsidRPr="00371D99">
        <w:t xml:space="preserve">The DC bus then feeds into a grid-tied inverter which commutates the energy into AC and synchronises it to the utility line frequency. </w:t>
      </w:r>
    </w:p>
    <w:p w14:paraId="6AD73515" w14:textId="77777777" w:rsidR="00714255" w:rsidRPr="00371D99" w:rsidRDefault="00714255" w:rsidP="00094C93">
      <w:pPr>
        <w:spacing w:after="120"/>
      </w:pPr>
      <w:r w:rsidRPr="00371D99">
        <w:t>Most micro embedded generation systems use little or no DC storage (e.g., batteries) as energy is imported or exported as required or available.</w:t>
      </w:r>
    </w:p>
    <w:p w14:paraId="6AD73517" w14:textId="77777777" w:rsidR="00445473" w:rsidRPr="00371D99" w:rsidRDefault="00445473" w:rsidP="001369A5"/>
    <w:p w14:paraId="6AD73518" w14:textId="3B15F826" w:rsidR="002D30E4" w:rsidRPr="00371D99" w:rsidRDefault="002D30E4" w:rsidP="001068E3">
      <w:pPr>
        <w:pStyle w:val="Heading2"/>
      </w:pPr>
      <w:bookmarkStart w:id="7" w:name="_Toc62973330"/>
      <w:bookmarkStart w:id="8" w:name="_Toc62572057"/>
      <w:r w:rsidRPr="00371D99">
        <w:t>Objective</w:t>
      </w:r>
      <w:r w:rsidR="001525D5" w:rsidRPr="00371D99">
        <w:t xml:space="preserve"> o</w:t>
      </w:r>
      <w:r w:rsidR="005B46F4" w:rsidRPr="00371D99">
        <w:t xml:space="preserve">f This </w:t>
      </w:r>
      <w:r w:rsidRPr="00371D99">
        <w:t>Standard</w:t>
      </w:r>
      <w:bookmarkEnd w:id="7"/>
      <w:bookmarkEnd w:id="8"/>
    </w:p>
    <w:p w14:paraId="6AD73519" w14:textId="77777777" w:rsidR="002D30E4" w:rsidRPr="00371D99" w:rsidRDefault="00D37C6C" w:rsidP="005B46F4">
      <w:pPr>
        <w:spacing w:after="120"/>
      </w:pPr>
      <w:r w:rsidRPr="00371D99">
        <w:t xml:space="preserve">The main objective of this standard is to provide </w:t>
      </w:r>
      <w:r w:rsidR="00BF1FF1" w:rsidRPr="00371D99">
        <w:t>a</w:t>
      </w:r>
      <w:r w:rsidR="00A77202" w:rsidRPr="00371D99">
        <w:t xml:space="preserve"> clear perspective of Powerco’s protocol </w:t>
      </w:r>
      <w:r w:rsidR="00BF1FF1" w:rsidRPr="00371D99">
        <w:t>for the enquiry, approval, installation and connection of micro embedded generation.</w:t>
      </w:r>
    </w:p>
    <w:p w14:paraId="6AD7351B" w14:textId="77777777" w:rsidR="00FC6DE8" w:rsidRPr="00371D99" w:rsidRDefault="00FC6DE8" w:rsidP="005B46F4">
      <w:pPr>
        <w:spacing w:after="120"/>
      </w:pPr>
      <w:r w:rsidRPr="00371D99">
        <w:t xml:space="preserve">This standard may also serve as an informative document for </w:t>
      </w:r>
      <w:r w:rsidR="007C794D" w:rsidRPr="00371D99">
        <w:t>Consu</w:t>
      </w:r>
      <w:r w:rsidRPr="00371D99">
        <w:t>mers wishing to connect micro embedded generation to the network.</w:t>
      </w:r>
    </w:p>
    <w:p w14:paraId="6AD7351C" w14:textId="77777777" w:rsidR="00445473" w:rsidRPr="00371D99" w:rsidRDefault="00445473"/>
    <w:p w14:paraId="6AD7351D" w14:textId="77777777" w:rsidR="002D30E4" w:rsidRPr="00371D99" w:rsidRDefault="002D30E4" w:rsidP="001068E3">
      <w:pPr>
        <w:pStyle w:val="Heading2"/>
      </w:pPr>
      <w:bookmarkStart w:id="9" w:name="_Toc62973331"/>
      <w:bookmarkStart w:id="10" w:name="_Toc62572058"/>
      <w:r w:rsidRPr="00371D99">
        <w:t>Referenced Documents</w:t>
      </w:r>
      <w:bookmarkEnd w:id="9"/>
      <w:bookmarkEnd w:id="10"/>
    </w:p>
    <w:p w14:paraId="6AD7351E" w14:textId="09A14E74" w:rsidR="002D30E4" w:rsidRPr="00371D99" w:rsidRDefault="00BF1FF1" w:rsidP="00A91A50">
      <w:pPr>
        <w:spacing w:after="120"/>
        <w:rPr>
          <w:sz w:val="21"/>
          <w:szCs w:val="21"/>
        </w:rPr>
      </w:pPr>
      <w:r w:rsidRPr="00371D99">
        <w:rPr>
          <w:sz w:val="21"/>
          <w:szCs w:val="21"/>
        </w:rPr>
        <w:t>AS</w:t>
      </w:r>
      <w:r w:rsidR="00923561" w:rsidRPr="00371D99">
        <w:t xml:space="preserve">/NZS </w:t>
      </w:r>
      <w:r w:rsidRPr="00371D99">
        <w:rPr>
          <w:sz w:val="21"/>
          <w:szCs w:val="21"/>
        </w:rPr>
        <w:t>4777</w:t>
      </w:r>
      <w:r w:rsidR="0050698B" w:rsidRPr="00371D99">
        <w:rPr>
          <w:sz w:val="21"/>
          <w:szCs w:val="21"/>
        </w:rPr>
        <w:t>.1</w:t>
      </w:r>
      <w:r w:rsidR="009157A2" w:rsidRPr="00371D99">
        <w:rPr>
          <w:sz w:val="21"/>
          <w:szCs w:val="21"/>
        </w:rPr>
        <w:t>:</w:t>
      </w:r>
      <w:r w:rsidR="0050698B" w:rsidRPr="00371D99">
        <w:rPr>
          <w:sz w:val="21"/>
          <w:szCs w:val="21"/>
        </w:rPr>
        <w:t>20</w:t>
      </w:r>
      <w:r w:rsidR="009A639C" w:rsidRPr="00371D99">
        <w:rPr>
          <w:sz w:val="21"/>
          <w:szCs w:val="21"/>
        </w:rPr>
        <w:t>16</w:t>
      </w:r>
      <w:r w:rsidRPr="00371D99">
        <w:rPr>
          <w:sz w:val="21"/>
          <w:szCs w:val="21"/>
        </w:rPr>
        <w:t xml:space="preserve"> </w:t>
      </w:r>
      <w:r w:rsidR="007952BA" w:rsidRPr="00371D99">
        <w:rPr>
          <w:sz w:val="21"/>
          <w:szCs w:val="21"/>
        </w:rPr>
        <w:t>Grid Connection of Energy Systems via Inverters</w:t>
      </w:r>
      <w:r w:rsidR="0050698B" w:rsidRPr="00371D99">
        <w:rPr>
          <w:sz w:val="21"/>
          <w:szCs w:val="21"/>
        </w:rPr>
        <w:t xml:space="preserve"> Part 1</w:t>
      </w:r>
      <w:r w:rsidR="00E65453" w:rsidRPr="00371D99">
        <w:rPr>
          <w:sz w:val="21"/>
          <w:szCs w:val="21"/>
        </w:rPr>
        <w:t>:</w:t>
      </w:r>
      <w:r w:rsidR="0050698B" w:rsidRPr="00371D99">
        <w:rPr>
          <w:sz w:val="21"/>
          <w:szCs w:val="21"/>
        </w:rPr>
        <w:t xml:space="preserve"> Installation requirements</w:t>
      </w:r>
    </w:p>
    <w:p w14:paraId="6AD7351F" w14:textId="616C1563" w:rsidR="0050698B" w:rsidRPr="00371D99" w:rsidRDefault="0050698B" w:rsidP="00A91A50">
      <w:pPr>
        <w:spacing w:after="120"/>
        <w:rPr>
          <w:sz w:val="21"/>
          <w:szCs w:val="21"/>
        </w:rPr>
      </w:pPr>
      <w:r w:rsidRPr="00371D99">
        <w:rPr>
          <w:sz w:val="21"/>
          <w:szCs w:val="21"/>
        </w:rPr>
        <w:t>AS</w:t>
      </w:r>
      <w:r w:rsidR="00923561" w:rsidRPr="00371D99">
        <w:t xml:space="preserve">/NZS </w:t>
      </w:r>
      <w:r w:rsidRPr="00371D99">
        <w:rPr>
          <w:sz w:val="21"/>
          <w:szCs w:val="21"/>
        </w:rPr>
        <w:t>4777.2</w:t>
      </w:r>
      <w:r w:rsidR="009157A2" w:rsidRPr="00371D99">
        <w:rPr>
          <w:sz w:val="21"/>
          <w:szCs w:val="21"/>
        </w:rPr>
        <w:t>:</w:t>
      </w:r>
      <w:r w:rsidR="00FC3CC6" w:rsidRPr="00371D99">
        <w:rPr>
          <w:sz w:val="21"/>
          <w:szCs w:val="21"/>
        </w:rPr>
        <w:t>2020</w:t>
      </w:r>
      <w:r w:rsidRPr="00371D99">
        <w:rPr>
          <w:sz w:val="21"/>
          <w:szCs w:val="21"/>
        </w:rPr>
        <w:t xml:space="preserve"> Grid Connection of Energy Systems via Inverters Part 2</w:t>
      </w:r>
      <w:r w:rsidR="009157A2" w:rsidRPr="00371D99">
        <w:rPr>
          <w:sz w:val="21"/>
          <w:szCs w:val="21"/>
        </w:rPr>
        <w:t>:</w:t>
      </w:r>
      <w:r w:rsidRPr="00371D99">
        <w:rPr>
          <w:sz w:val="21"/>
          <w:szCs w:val="21"/>
        </w:rPr>
        <w:t xml:space="preserve"> Inverter requirements</w:t>
      </w:r>
    </w:p>
    <w:p w14:paraId="6AD73521" w14:textId="784B72D8" w:rsidR="007952BA" w:rsidRPr="00371D99" w:rsidRDefault="00AA7EE3" w:rsidP="00A91A50">
      <w:pPr>
        <w:spacing w:after="120"/>
        <w:rPr>
          <w:sz w:val="21"/>
          <w:szCs w:val="21"/>
        </w:rPr>
      </w:pPr>
      <w:r w:rsidRPr="00371D99">
        <w:rPr>
          <w:sz w:val="21"/>
          <w:szCs w:val="21"/>
        </w:rPr>
        <w:t>AS/</w:t>
      </w:r>
      <w:r w:rsidR="007952BA" w:rsidRPr="00371D99">
        <w:rPr>
          <w:sz w:val="21"/>
          <w:szCs w:val="21"/>
        </w:rPr>
        <w:t>NZS</w:t>
      </w:r>
      <w:r w:rsidR="00124C10" w:rsidRPr="00371D99">
        <w:rPr>
          <w:sz w:val="21"/>
          <w:szCs w:val="21"/>
        </w:rPr>
        <w:t xml:space="preserve"> </w:t>
      </w:r>
      <w:r w:rsidR="007952BA" w:rsidRPr="00371D99">
        <w:rPr>
          <w:sz w:val="21"/>
          <w:szCs w:val="21"/>
        </w:rPr>
        <w:t>3000</w:t>
      </w:r>
      <w:r w:rsidRPr="00371D99">
        <w:rPr>
          <w:sz w:val="21"/>
          <w:szCs w:val="21"/>
        </w:rPr>
        <w:t>:20</w:t>
      </w:r>
      <w:r w:rsidR="009157A2" w:rsidRPr="00371D99">
        <w:rPr>
          <w:sz w:val="21"/>
          <w:szCs w:val="21"/>
        </w:rPr>
        <w:t>18</w:t>
      </w:r>
      <w:r w:rsidR="007952BA" w:rsidRPr="00371D99">
        <w:rPr>
          <w:sz w:val="21"/>
          <w:szCs w:val="21"/>
        </w:rPr>
        <w:t xml:space="preserve"> – </w:t>
      </w:r>
      <w:r w:rsidR="0050698B" w:rsidRPr="00371D99">
        <w:rPr>
          <w:sz w:val="21"/>
          <w:szCs w:val="21"/>
        </w:rPr>
        <w:t>Electrical Installations (AS/NZ Wiring Rules)</w:t>
      </w:r>
    </w:p>
    <w:p w14:paraId="6AD73524" w14:textId="77777777" w:rsidR="00AA7EE3" w:rsidRPr="00371D99" w:rsidRDefault="00AA7EE3" w:rsidP="00A91A50">
      <w:pPr>
        <w:spacing w:after="120"/>
        <w:rPr>
          <w:sz w:val="21"/>
          <w:szCs w:val="21"/>
        </w:rPr>
      </w:pPr>
      <w:r w:rsidRPr="00371D99">
        <w:rPr>
          <w:sz w:val="21"/>
          <w:szCs w:val="21"/>
        </w:rPr>
        <w:t>Safety Manual – Electricity Industry (SM-EI) Parts 1, 2 and 3, latest version</w:t>
      </w:r>
    </w:p>
    <w:p w14:paraId="6AD73525" w14:textId="77777777" w:rsidR="00AA7EE3" w:rsidRPr="00371D99" w:rsidRDefault="00316A7C" w:rsidP="00A91A50">
      <w:pPr>
        <w:spacing w:after="120"/>
        <w:rPr>
          <w:sz w:val="21"/>
          <w:szCs w:val="21"/>
        </w:rPr>
      </w:pPr>
      <w:r w:rsidRPr="00371D99">
        <w:rPr>
          <w:sz w:val="21"/>
          <w:szCs w:val="21"/>
        </w:rPr>
        <w:t>Electricity Industry Participation Code 2010</w:t>
      </w:r>
    </w:p>
    <w:p w14:paraId="6AD73526" w14:textId="2384C75D" w:rsidR="00C35266" w:rsidRPr="00371D99" w:rsidRDefault="00C35266" w:rsidP="00A91A50">
      <w:pPr>
        <w:spacing w:after="120"/>
        <w:rPr>
          <w:sz w:val="21"/>
          <w:szCs w:val="21"/>
        </w:rPr>
      </w:pPr>
      <w:r w:rsidRPr="00371D99">
        <w:rPr>
          <w:sz w:val="21"/>
          <w:szCs w:val="21"/>
        </w:rPr>
        <w:t xml:space="preserve">Electricity Act </w:t>
      </w:r>
    </w:p>
    <w:p w14:paraId="6AD73527" w14:textId="59AFF544" w:rsidR="00C35266" w:rsidRPr="00371D99" w:rsidRDefault="00C35266" w:rsidP="00A91A50">
      <w:pPr>
        <w:spacing w:after="120"/>
        <w:rPr>
          <w:sz w:val="21"/>
          <w:szCs w:val="21"/>
        </w:rPr>
      </w:pPr>
      <w:r w:rsidRPr="00371D99">
        <w:rPr>
          <w:sz w:val="21"/>
          <w:szCs w:val="21"/>
        </w:rPr>
        <w:t xml:space="preserve">Electricity </w:t>
      </w:r>
      <w:r w:rsidR="00630E6E" w:rsidRPr="00371D99">
        <w:rPr>
          <w:sz w:val="21"/>
          <w:szCs w:val="21"/>
        </w:rPr>
        <w:t xml:space="preserve">(Safety) </w:t>
      </w:r>
      <w:r w:rsidRPr="00371D99">
        <w:rPr>
          <w:sz w:val="21"/>
          <w:szCs w:val="21"/>
        </w:rPr>
        <w:t xml:space="preserve">Regulations </w:t>
      </w:r>
      <w:r w:rsidR="005B46F4" w:rsidRPr="00371D99">
        <w:rPr>
          <w:sz w:val="21"/>
          <w:szCs w:val="21"/>
        </w:rPr>
        <w:t>and pursuant Codes of Practice</w:t>
      </w:r>
    </w:p>
    <w:p w14:paraId="6AD73528" w14:textId="0066ACD2" w:rsidR="00DC622A" w:rsidRPr="00371D99" w:rsidRDefault="00DC622A" w:rsidP="00DC622A">
      <w:pPr>
        <w:spacing w:after="120"/>
        <w:rPr>
          <w:sz w:val="21"/>
          <w:szCs w:val="21"/>
        </w:rPr>
      </w:pPr>
      <w:r w:rsidRPr="00371D99">
        <w:rPr>
          <w:rFonts w:cs="Arial"/>
          <w:color w:val="000000"/>
          <w:sz w:val="21"/>
          <w:szCs w:val="21"/>
        </w:rPr>
        <w:t>100R001</w:t>
      </w:r>
      <w:r w:rsidR="00A7500C" w:rsidRPr="00371D99">
        <w:rPr>
          <w:rFonts w:cs="Arial"/>
          <w:color w:val="000000"/>
          <w:sz w:val="21"/>
          <w:szCs w:val="21"/>
        </w:rPr>
        <w:t xml:space="preserve"> </w:t>
      </w:r>
      <w:r w:rsidRPr="00371D99">
        <w:rPr>
          <w:rFonts w:cs="Arial"/>
          <w:color w:val="000000"/>
          <w:sz w:val="21"/>
          <w:szCs w:val="21"/>
        </w:rPr>
        <w:t xml:space="preserve">Risk Management </w:t>
      </w:r>
      <w:r w:rsidR="001C3AD1" w:rsidRPr="00371D99">
        <w:rPr>
          <w:rFonts w:cs="Arial"/>
          <w:color w:val="000000"/>
          <w:sz w:val="21"/>
          <w:szCs w:val="21"/>
        </w:rPr>
        <w:t>Framework</w:t>
      </w:r>
    </w:p>
    <w:p w14:paraId="6AD73529" w14:textId="72B37F2F" w:rsidR="00DC622A" w:rsidRPr="00371D99" w:rsidRDefault="00DC622A" w:rsidP="00DC622A">
      <w:pPr>
        <w:spacing w:after="120"/>
        <w:rPr>
          <w:sz w:val="21"/>
          <w:szCs w:val="21"/>
        </w:rPr>
      </w:pPr>
      <w:r w:rsidRPr="00371D99">
        <w:rPr>
          <w:sz w:val="21"/>
          <w:szCs w:val="21"/>
        </w:rPr>
        <w:t>170S001</w:t>
      </w:r>
      <w:r w:rsidR="00A7500C" w:rsidRPr="00371D99">
        <w:rPr>
          <w:sz w:val="21"/>
          <w:szCs w:val="21"/>
        </w:rPr>
        <w:t xml:space="preserve"> </w:t>
      </w:r>
      <w:r w:rsidRPr="00371D99">
        <w:rPr>
          <w:sz w:val="21"/>
          <w:szCs w:val="21"/>
        </w:rPr>
        <w:t>Powerco Permanent Disconnection</w:t>
      </w:r>
      <w:r w:rsidR="001C3AD1" w:rsidRPr="00371D99">
        <w:rPr>
          <w:sz w:val="21"/>
          <w:szCs w:val="21"/>
        </w:rPr>
        <w:t>s – Electricity Network</w:t>
      </w:r>
      <w:r w:rsidRPr="00371D99">
        <w:rPr>
          <w:sz w:val="21"/>
          <w:szCs w:val="21"/>
        </w:rPr>
        <w:t xml:space="preserve"> </w:t>
      </w:r>
    </w:p>
    <w:p w14:paraId="6AD7352A" w14:textId="6D33BF3C" w:rsidR="00DC622A" w:rsidRPr="00371D99" w:rsidRDefault="00DC622A" w:rsidP="00DC622A">
      <w:pPr>
        <w:spacing w:after="120"/>
        <w:rPr>
          <w:sz w:val="21"/>
          <w:szCs w:val="21"/>
        </w:rPr>
      </w:pPr>
      <w:r w:rsidRPr="00371D99">
        <w:rPr>
          <w:sz w:val="21"/>
          <w:szCs w:val="21"/>
        </w:rPr>
        <w:t>17</w:t>
      </w:r>
      <w:r w:rsidR="001C3AD1" w:rsidRPr="00371D99">
        <w:rPr>
          <w:sz w:val="21"/>
          <w:szCs w:val="21"/>
        </w:rPr>
        <w:t>3</w:t>
      </w:r>
      <w:r w:rsidRPr="00371D99">
        <w:rPr>
          <w:sz w:val="21"/>
          <w:szCs w:val="21"/>
        </w:rPr>
        <w:t xml:space="preserve">S003 </w:t>
      </w:r>
      <w:r w:rsidR="001C1C9E" w:rsidRPr="00371D99">
        <w:rPr>
          <w:sz w:val="21"/>
          <w:szCs w:val="21"/>
        </w:rPr>
        <w:t>P</w:t>
      </w:r>
      <w:r w:rsidRPr="00371D99">
        <w:rPr>
          <w:sz w:val="21"/>
          <w:szCs w:val="21"/>
        </w:rPr>
        <w:t>owerco Distributed Generation (DG) Policy (Refer Powerco website)</w:t>
      </w:r>
    </w:p>
    <w:p w14:paraId="6AD7352B" w14:textId="77777777" w:rsidR="007952BA" w:rsidRPr="00371D99" w:rsidRDefault="00DC622A" w:rsidP="00A7500C">
      <w:pPr>
        <w:spacing w:after="120"/>
        <w:rPr>
          <w:sz w:val="21"/>
          <w:szCs w:val="21"/>
          <w:lang w:val="en-GB"/>
        </w:rPr>
      </w:pPr>
      <w:r w:rsidRPr="00371D99">
        <w:rPr>
          <w:sz w:val="21"/>
          <w:szCs w:val="21"/>
          <w:lang w:val="en-GB"/>
        </w:rPr>
        <w:t>393S007</w:t>
      </w:r>
      <w:r w:rsidR="00A7500C" w:rsidRPr="00371D99">
        <w:rPr>
          <w:sz w:val="21"/>
          <w:szCs w:val="21"/>
          <w:lang w:val="en-GB"/>
        </w:rPr>
        <w:t xml:space="preserve"> </w:t>
      </w:r>
      <w:r w:rsidRPr="00371D99">
        <w:rPr>
          <w:sz w:val="21"/>
          <w:szCs w:val="21"/>
          <w:lang w:val="en-GB"/>
        </w:rPr>
        <w:t>Powerco Electricity</w:t>
      </w:r>
      <w:r w:rsidR="00A7500C" w:rsidRPr="00371D99">
        <w:rPr>
          <w:sz w:val="21"/>
          <w:szCs w:val="21"/>
          <w:lang w:val="en-GB"/>
        </w:rPr>
        <w:t xml:space="preserve"> Network Connection Standard</w:t>
      </w:r>
    </w:p>
    <w:p w14:paraId="6AD7352D" w14:textId="77777777" w:rsidR="002D30E4" w:rsidRPr="00371D99" w:rsidRDefault="002D30E4" w:rsidP="001068E3">
      <w:pPr>
        <w:pStyle w:val="Heading2"/>
      </w:pPr>
      <w:bookmarkStart w:id="11" w:name="_Toc62973332"/>
      <w:bookmarkStart w:id="12" w:name="_Toc62572059"/>
      <w:r w:rsidRPr="00371D99">
        <w:lastRenderedPageBreak/>
        <w:t>Definitions</w:t>
      </w:r>
      <w:bookmarkEnd w:id="11"/>
      <w:bookmarkEnd w:id="12"/>
    </w:p>
    <w:tbl>
      <w:tblPr>
        <w:tblW w:w="0" w:type="auto"/>
        <w:tblLook w:val="01E0" w:firstRow="1" w:lastRow="1" w:firstColumn="1" w:lastColumn="1" w:noHBand="0" w:noVBand="0"/>
      </w:tblPr>
      <w:tblGrid>
        <w:gridCol w:w="1951"/>
        <w:gridCol w:w="7229"/>
      </w:tblGrid>
      <w:tr w:rsidR="00A91A50" w:rsidRPr="00371D99" w14:paraId="6AD73530" w14:textId="77777777" w:rsidTr="00DE1FFD">
        <w:tc>
          <w:tcPr>
            <w:tcW w:w="1951" w:type="dxa"/>
            <w:shd w:val="clear" w:color="auto" w:fill="auto"/>
          </w:tcPr>
          <w:p w14:paraId="6AD7352E" w14:textId="55DBC29D" w:rsidR="00A91A50" w:rsidRPr="00371D99" w:rsidRDefault="00A91A50" w:rsidP="00DE1FFD">
            <w:pPr>
              <w:spacing w:before="40" w:after="40"/>
              <w:rPr>
                <w:b/>
              </w:rPr>
            </w:pPr>
            <w:r w:rsidRPr="00371D99">
              <w:rPr>
                <w:b/>
              </w:rPr>
              <w:t xml:space="preserve">Certificate </w:t>
            </w:r>
            <w:r w:rsidR="001525D5" w:rsidRPr="00371D99">
              <w:rPr>
                <w:b/>
              </w:rPr>
              <w:t>o</w:t>
            </w:r>
            <w:r w:rsidRPr="00371D99">
              <w:rPr>
                <w:b/>
              </w:rPr>
              <w:t>f Compliance (Electrical)</w:t>
            </w:r>
          </w:p>
        </w:tc>
        <w:tc>
          <w:tcPr>
            <w:tcW w:w="7229" w:type="dxa"/>
            <w:shd w:val="clear" w:color="auto" w:fill="auto"/>
          </w:tcPr>
          <w:p w14:paraId="6AD7352F" w14:textId="28CEC2D2" w:rsidR="00A91A50" w:rsidRPr="00371D99" w:rsidRDefault="006E34CA" w:rsidP="00503D4D">
            <w:pPr>
              <w:spacing w:before="40" w:after="40"/>
            </w:pPr>
            <w:r w:rsidRPr="00371D99">
              <w:t>A</w:t>
            </w:r>
            <w:r w:rsidR="00A91A50" w:rsidRPr="00371D99">
              <w:t xml:space="preserve"> form that provides a </w:t>
            </w:r>
            <w:r w:rsidR="00503D4D" w:rsidRPr="00371D99">
              <w:t>statement</w:t>
            </w:r>
            <w:r w:rsidR="00A91A50" w:rsidRPr="00371D99">
              <w:t xml:space="preserve"> of compliance with Regulation 39 of the Electricity</w:t>
            </w:r>
            <w:r w:rsidR="00630E6E" w:rsidRPr="00371D99">
              <w:t xml:space="preserve"> (Safety)</w:t>
            </w:r>
            <w:r w:rsidR="00A91A50" w:rsidRPr="00371D99">
              <w:t xml:space="preserve"> Regulations </w:t>
            </w:r>
            <w:r w:rsidR="00630E6E" w:rsidRPr="00371D99">
              <w:t>2010</w:t>
            </w:r>
            <w:r w:rsidR="00A91A50" w:rsidRPr="00371D99">
              <w:t>.</w:t>
            </w:r>
          </w:p>
        </w:tc>
      </w:tr>
      <w:tr w:rsidR="00D02783" w:rsidRPr="00371D99" w14:paraId="6AD73534" w14:textId="77777777" w:rsidTr="00DE1FFD">
        <w:tc>
          <w:tcPr>
            <w:tcW w:w="1951" w:type="dxa"/>
            <w:shd w:val="clear" w:color="auto" w:fill="auto"/>
          </w:tcPr>
          <w:p w14:paraId="6AD73531" w14:textId="77777777" w:rsidR="00D02783" w:rsidRPr="00371D99" w:rsidRDefault="00D02783" w:rsidP="00DE1FFD">
            <w:pPr>
              <w:spacing w:before="40" w:after="40"/>
              <w:rPr>
                <w:b/>
              </w:rPr>
            </w:pPr>
            <w:r w:rsidRPr="00371D99">
              <w:rPr>
                <w:b/>
              </w:rPr>
              <w:t>Consumer /</w:t>
            </w:r>
          </w:p>
          <w:p w14:paraId="6AD73532" w14:textId="77777777" w:rsidR="00D02783" w:rsidRPr="00371D99" w:rsidRDefault="00D02783" w:rsidP="00DE1FFD">
            <w:pPr>
              <w:spacing w:before="40" w:after="40"/>
              <w:rPr>
                <w:b/>
              </w:rPr>
            </w:pPr>
            <w:r w:rsidRPr="00371D99">
              <w:rPr>
                <w:b/>
              </w:rPr>
              <w:t>Customer</w:t>
            </w:r>
          </w:p>
        </w:tc>
        <w:tc>
          <w:tcPr>
            <w:tcW w:w="7229" w:type="dxa"/>
            <w:shd w:val="clear" w:color="auto" w:fill="auto"/>
          </w:tcPr>
          <w:p w14:paraId="6AD73533" w14:textId="77777777" w:rsidR="00D02783" w:rsidRPr="00371D99" w:rsidRDefault="00D02783" w:rsidP="00DE1FFD">
            <w:pPr>
              <w:spacing w:before="40" w:after="40"/>
            </w:pPr>
            <w:r w:rsidRPr="00371D99">
              <w:t xml:space="preserve">This term has the same definition and meaning as defined in the Electricity </w:t>
            </w:r>
            <w:r w:rsidR="00C35266" w:rsidRPr="00371D99">
              <w:t xml:space="preserve">Act </w:t>
            </w:r>
            <w:r w:rsidR="006C0839" w:rsidRPr="00371D99">
              <w:t>1992</w:t>
            </w:r>
            <w:r w:rsidRPr="00371D99">
              <w:t>, namely “…</w:t>
            </w:r>
            <w:r w:rsidRPr="00371D99">
              <w:rPr>
                <w:i/>
              </w:rPr>
              <w:t>any person who is supplied, or who applies to be supplied, with electricity</w:t>
            </w:r>
            <w:r w:rsidRPr="00371D99">
              <w:t>.”</w:t>
            </w:r>
          </w:p>
        </w:tc>
      </w:tr>
      <w:tr w:rsidR="009348CA" w:rsidRPr="00371D99" w14:paraId="6AD73537" w14:textId="77777777" w:rsidTr="00DE1FFD">
        <w:tc>
          <w:tcPr>
            <w:tcW w:w="1951" w:type="dxa"/>
            <w:shd w:val="clear" w:color="auto" w:fill="auto"/>
          </w:tcPr>
          <w:p w14:paraId="6AD73535" w14:textId="77777777" w:rsidR="009348CA" w:rsidRPr="00371D99" w:rsidRDefault="009348CA" w:rsidP="00DE1FFD">
            <w:pPr>
              <w:spacing w:before="40" w:after="40"/>
              <w:rPr>
                <w:b/>
              </w:rPr>
            </w:pPr>
            <w:r w:rsidRPr="00371D99">
              <w:rPr>
                <w:b/>
              </w:rPr>
              <w:t>DG</w:t>
            </w:r>
          </w:p>
        </w:tc>
        <w:tc>
          <w:tcPr>
            <w:tcW w:w="7229" w:type="dxa"/>
            <w:shd w:val="clear" w:color="auto" w:fill="auto"/>
          </w:tcPr>
          <w:p w14:paraId="6AD73536" w14:textId="77777777" w:rsidR="009348CA" w:rsidRPr="00371D99" w:rsidRDefault="009348CA" w:rsidP="00DE1FFD">
            <w:pPr>
              <w:spacing w:before="40" w:after="40"/>
            </w:pPr>
            <w:r w:rsidRPr="00371D99">
              <w:t>Distributed Generation. A synonym for Embedded Generation.</w:t>
            </w:r>
          </w:p>
        </w:tc>
      </w:tr>
      <w:tr w:rsidR="00AA1C2B" w:rsidRPr="00371D99" w14:paraId="6AD7353A" w14:textId="77777777" w:rsidTr="00DE1FFD">
        <w:tc>
          <w:tcPr>
            <w:tcW w:w="1951" w:type="dxa"/>
            <w:shd w:val="clear" w:color="auto" w:fill="auto"/>
          </w:tcPr>
          <w:p w14:paraId="6AD73538" w14:textId="77777777" w:rsidR="00AA1C2B" w:rsidRPr="00371D99" w:rsidRDefault="00AA1C2B" w:rsidP="00DE1FFD">
            <w:pPr>
              <w:spacing w:before="40" w:after="40"/>
              <w:rPr>
                <w:b/>
              </w:rPr>
            </w:pPr>
            <w:r w:rsidRPr="00371D99">
              <w:rPr>
                <w:b/>
              </w:rPr>
              <w:t>Energy Retailer (of Electricity)</w:t>
            </w:r>
          </w:p>
        </w:tc>
        <w:tc>
          <w:tcPr>
            <w:tcW w:w="7229" w:type="dxa"/>
            <w:shd w:val="clear" w:color="auto" w:fill="auto"/>
          </w:tcPr>
          <w:p w14:paraId="6AD73539" w14:textId="4ACB1CA7" w:rsidR="00AA1C2B" w:rsidRPr="00371D99" w:rsidRDefault="006E34CA" w:rsidP="00DE1FFD">
            <w:pPr>
              <w:spacing w:before="40" w:after="40"/>
            </w:pPr>
            <w:r w:rsidRPr="00371D99">
              <w:t>A</w:t>
            </w:r>
            <w:r w:rsidR="00AA1C2B" w:rsidRPr="00371D99">
              <w:t xml:space="preserve"> person who supplies electricity to another person or persons for any purpose other than for resupply by the other person or persons; and “electricity retailing” has a corresponding meaning.</w:t>
            </w:r>
          </w:p>
        </w:tc>
      </w:tr>
      <w:tr w:rsidR="009348CA" w:rsidRPr="00371D99" w14:paraId="6AD7353D" w14:textId="77777777" w:rsidTr="00DE1FFD">
        <w:tc>
          <w:tcPr>
            <w:tcW w:w="1951" w:type="dxa"/>
            <w:shd w:val="clear" w:color="auto" w:fill="auto"/>
          </w:tcPr>
          <w:p w14:paraId="6AD7353B" w14:textId="77777777" w:rsidR="009348CA" w:rsidRPr="00371D99" w:rsidRDefault="009348CA" w:rsidP="00DE1FFD">
            <w:pPr>
              <w:spacing w:before="40" w:after="40"/>
              <w:rPr>
                <w:b/>
              </w:rPr>
            </w:pPr>
            <w:r w:rsidRPr="00371D99">
              <w:rPr>
                <w:b/>
              </w:rPr>
              <w:t>Embedded Generation</w:t>
            </w:r>
          </w:p>
        </w:tc>
        <w:tc>
          <w:tcPr>
            <w:tcW w:w="7229" w:type="dxa"/>
            <w:shd w:val="clear" w:color="auto" w:fill="auto"/>
          </w:tcPr>
          <w:p w14:paraId="6AD7353C" w14:textId="77777777" w:rsidR="009348CA" w:rsidRPr="00371D99" w:rsidRDefault="00503D4D" w:rsidP="00503D4D">
            <w:pPr>
              <w:spacing w:before="40" w:after="40"/>
            </w:pPr>
            <w:r w:rsidRPr="00371D99">
              <w:t>Generation</w:t>
            </w:r>
            <w:r w:rsidR="009348CA" w:rsidRPr="00371D99">
              <w:t xml:space="preserve"> connected to a (Powerco) distribution network intended to supply within the local n</w:t>
            </w:r>
            <w:r w:rsidRPr="00371D99">
              <w:t xml:space="preserve">etwork. The term differentiates </w:t>
            </w:r>
            <w:r w:rsidR="009348CA" w:rsidRPr="00371D99">
              <w:t xml:space="preserve">from </w:t>
            </w:r>
            <w:r w:rsidRPr="00371D99">
              <w:t>generation</w:t>
            </w:r>
            <w:r w:rsidR="009348CA" w:rsidRPr="00371D99">
              <w:t xml:space="preserve"> </w:t>
            </w:r>
            <w:r w:rsidRPr="00371D99">
              <w:t>which is</w:t>
            </w:r>
            <w:r w:rsidR="009348CA" w:rsidRPr="00371D99">
              <w:t xml:space="preserve"> directly connected to a transmission network intended to supply at a regional or national level.</w:t>
            </w:r>
          </w:p>
        </w:tc>
      </w:tr>
      <w:tr w:rsidR="009348CA" w:rsidRPr="00371D99" w14:paraId="6AD73540" w14:textId="77777777" w:rsidTr="00DE1FFD">
        <w:tc>
          <w:tcPr>
            <w:tcW w:w="1951" w:type="dxa"/>
            <w:shd w:val="clear" w:color="auto" w:fill="auto"/>
          </w:tcPr>
          <w:p w14:paraId="6AD7353E" w14:textId="77777777" w:rsidR="009348CA" w:rsidRPr="00371D99" w:rsidRDefault="009348CA" w:rsidP="00DE1FFD">
            <w:pPr>
              <w:spacing w:before="40" w:after="40"/>
              <w:rPr>
                <w:b/>
              </w:rPr>
            </w:pPr>
            <w:r w:rsidRPr="00371D99">
              <w:rPr>
                <w:b/>
              </w:rPr>
              <w:t>Grid</w:t>
            </w:r>
          </w:p>
        </w:tc>
        <w:tc>
          <w:tcPr>
            <w:tcW w:w="7229" w:type="dxa"/>
            <w:shd w:val="clear" w:color="auto" w:fill="auto"/>
          </w:tcPr>
          <w:p w14:paraId="6AD7353F" w14:textId="77777777" w:rsidR="009348CA" w:rsidRPr="00371D99" w:rsidRDefault="009348CA" w:rsidP="00DE1FFD">
            <w:pPr>
              <w:spacing w:before="40" w:after="40"/>
            </w:pPr>
            <w:r w:rsidRPr="00371D99">
              <w:t>For the purposes of this document, Powerco’s network.</w:t>
            </w:r>
          </w:p>
        </w:tc>
      </w:tr>
      <w:tr w:rsidR="009348CA" w:rsidRPr="00371D99" w14:paraId="6AD73543" w14:textId="77777777" w:rsidTr="00DE1FFD">
        <w:tc>
          <w:tcPr>
            <w:tcW w:w="1951" w:type="dxa"/>
            <w:shd w:val="clear" w:color="auto" w:fill="auto"/>
          </w:tcPr>
          <w:p w14:paraId="6AD73541" w14:textId="77777777" w:rsidR="009348CA" w:rsidRPr="00371D99" w:rsidRDefault="009348CA" w:rsidP="00DE1FFD">
            <w:pPr>
              <w:spacing w:before="40" w:after="40"/>
              <w:rPr>
                <w:b/>
              </w:rPr>
            </w:pPr>
            <w:r w:rsidRPr="00371D99">
              <w:rPr>
                <w:b/>
              </w:rPr>
              <w:t>Grid-Tied</w:t>
            </w:r>
          </w:p>
        </w:tc>
        <w:tc>
          <w:tcPr>
            <w:tcW w:w="7229" w:type="dxa"/>
            <w:shd w:val="clear" w:color="auto" w:fill="auto"/>
          </w:tcPr>
          <w:p w14:paraId="6AD73542" w14:textId="77777777" w:rsidR="009348CA" w:rsidRPr="00371D99" w:rsidRDefault="009348CA" w:rsidP="00DE1FFD">
            <w:pPr>
              <w:spacing w:before="40" w:after="40"/>
            </w:pPr>
            <w:r w:rsidRPr="00371D99">
              <w:t xml:space="preserve">Grid-Tied – An embedded generator </w:t>
            </w:r>
            <w:r w:rsidR="00503D4D" w:rsidRPr="00371D99">
              <w:t xml:space="preserve">electrically connected to, and </w:t>
            </w:r>
            <w:r w:rsidRPr="00371D99">
              <w:t>operating in parallel with the network.</w:t>
            </w:r>
          </w:p>
        </w:tc>
      </w:tr>
      <w:tr w:rsidR="00D02783" w:rsidRPr="00371D99" w14:paraId="6AD73546" w14:textId="77777777" w:rsidTr="00DE1FFD">
        <w:tc>
          <w:tcPr>
            <w:tcW w:w="1951" w:type="dxa"/>
            <w:shd w:val="clear" w:color="auto" w:fill="auto"/>
          </w:tcPr>
          <w:p w14:paraId="6AD73544" w14:textId="77777777" w:rsidR="00D02783" w:rsidRPr="00371D99" w:rsidRDefault="00D02783" w:rsidP="00DE1FFD">
            <w:pPr>
              <w:spacing w:before="40" w:after="40"/>
              <w:rPr>
                <w:b/>
              </w:rPr>
            </w:pPr>
            <w:r w:rsidRPr="00371D99">
              <w:rPr>
                <w:b/>
              </w:rPr>
              <w:t>ICP</w:t>
            </w:r>
          </w:p>
        </w:tc>
        <w:tc>
          <w:tcPr>
            <w:tcW w:w="7229" w:type="dxa"/>
            <w:shd w:val="clear" w:color="auto" w:fill="auto"/>
          </w:tcPr>
          <w:p w14:paraId="6AD73545" w14:textId="4D044C28" w:rsidR="00D02783" w:rsidRPr="00371D99" w:rsidRDefault="006E34CA" w:rsidP="00DE1FFD">
            <w:pPr>
              <w:spacing w:before="40" w:after="40"/>
            </w:pPr>
            <w:r w:rsidRPr="00371D99">
              <w:t>A</w:t>
            </w:r>
            <w:r w:rsidR="00D02783" w:rsidRPr="00371D99">
              <w:t xml:space="preserve"> point of connection on a local network or an embedded network which the distributor nominates as the point at which a retailer will be deemed to supply electricity to a consumer.</w:t>
            </w:r>
          </w:p>
        </w:tc>
      </w:tr>
      <w:tr w:rsidR="009348CA" w:rsidRPr="00371D99" w14:paraId="6AD73549" w14:textId="77777777" w:rsidTr="00DE1FFD">
        <w:tc>
          <w:tcPr>
            <w:tcW w:w="1951" w:type="dxa"/>
            <w:shd w:val="clear" w:color="auto" w:fill="auto"/>
          </w:tcPr>
          <w:p w14:paraId="6AD73547" w14:textId="77777777" w:rsidR="009348CA" w:rsidRPr="00371D99" w:rsidRDefault="009348CA" w:rsidP="00DE1FFD">
            <w:pPr>
              <w:spacing w:before="40" w:after="40"/>
              <w:rPr>
                <w:b/>
              </w:rPr>
            </w:pPr>
            <w:r w:rsidRPr="00371D99">
              <w:rPr>
                <w:b/>
              </w:rPr>
              <w:t>Inverter</w:t>
            </w:r>
          </w:p>
        </w:tc>
        <w:tc>
          <w:tcPr>
            <w:tcW w:w="7229" w:type="dxa"/>
            <w:shd w:val="clear" w:color="auto" w:fill="auto"/>
          </w:tcPr>
          <w:p w14:paraId="6AD73548" w14:textId="77777777" w:rsidR="009348CA" w:rsidRPr="00371D99" w:rsidRDefault="009348CA" w:rsidP="00503D4D">
            <w:pPr>
              <w:spacing w:before="40" w:after="40"/>
            </w:pPr>
            <w:r w:rsidRPr="00371D99">
              <w:t>A</w:t>
            </w:r>
            <w:r w:rsidR="00503D4D" w:rsidRPr="00371D99">
              <w:t>n</w:t>
            </w:r>
            <w:r w:rsidRPr="00371D99">
              <w:t xml:space="preserve"> electronic device intended to convert DC into AC.</w:t>
            </w:r>
          </w:p>
        </w:tc>
      </w:tr>
      <w:tr w:rsidR="009348CA" w:rsidRPr="00371D99" w14:paraId="6AD7354C" w14:textId="77777777" w:rsidTr="00DE1FFD">
        <w:tc>
          <w:tcPr>
            <w:tcW w:w="1951" w:type="dxa"/>
            <w:shd w:val="clear" w:color="auto" w:fill="auto"/>
          </w:tcPr>
          <w:p w14:paraId="6AD7354A" w14:textId="77777777" w:rsidR="009348CA" w:rsidRPr="00371D99" w:rsidRDefault="009348CA" w:rsidP="00DE1FFD">
            <w:pPr>
              <w:spacing w:before="40" w:after="40"/>
              <w:rPr>
                <w:b/>
              </w:rPr>
            </w:pPr>
            <w:r w:rsidRPr="00371D99">
              <w:rPr>
                <w:b/>
              </w:rPr>
              <w:t>Micro Embedded Generation</w:t>
            </w:r>
          </w:p>
        </w:tc>
        <w:tc>
          <w:tcPr>
            <w:tcW w:w="7229" w:type="dxa"/>
            <w:shd w:val="clear" w:color="auto" w:fill="auto"/>
          </w:tcPr>
          <w:p w14:paraId="6AD7354B" w14:textId="3A4E4EA6" w:rsidR="009348CA" w:rsidRPr="00371D99" w:rsidRDefault="009348CA" w:rsidP="007818C6">
            <w:pPr>
              <w:spacing w:before="40" w:after="40"/>
            </w:pPr>
            <w:r w:rsidRPr="00371D99">
              <w:t xml:space="preserve">A generator system connected to Powerco’s network not exceeding 10kW, either single </w:t>
            </w:r>
            <w:r w:rsidR="00921768" w:rsidRPr="00371D99">
              <w:t xml:space="preserve">phase, two phase </w:t>
            </w:r>
            <w:r w:rsidRPr="00371D99">
              <w:t>or three phase.</w:t>
            </w:r>
          </w:p>
        </w:tc>
      </w:tr>
      <w:tr w:rsidR="009348CA" w:rsidRPr="00371D99" w14:paraId="6AD7354F" w14:textId="77777777" w:rsidTr="00DE1FFD">
        <w:tc>
          <w:tcPr>
            <w:tcW w:w="1951" w:type="dxa"/>
            <w:shd w:val="clear" w:color="auto" w:fill="auto"/>
          </w:tcPr>
          <w:p w14:paraId="6AD7354D" w14:textId="77777777" w:rsidR="009348CA" w:rsidRPr="00371D99" w:rsidRDefault="009348CA" w:rsidP="00DE1FFD">
            <w:pPr>
              <w:spacing w:before="40" w:after="40"/>
              <w:rPr>
                <w:b/>
              </w:rPr>
            </w:pPr>
            <w:r w:rsidRPr="00371D99">
              <w:rPr>
                <w:b/>
              </w:rPr>
              <w:t>Modified Sine-Wave</w:t>
            </w:r>
          </w:p>
        </w:tc>
        <w:tc>
          <w:tcPr>
            <w:tcW w:w="7229" w:type="dxa"/>
            <w:shd w:val="clear" w:color="auto" w:fill="auto"/>
          </w:tcPr>
          <w:p w14:paraId="6AD7354E" w14:textId="77777777" w:rsidR="009348CA" w:rsidRPr="00371D99" w:rsidRDefault="009348CA" w:rsidP="00DE1FFD">
            <w:pPr>
              <w:spacing w:before="40" w:after="40"/>
            </w:pPr>
            <w:r w:rsidRPr="00371D99">
              <w:t>A lower cost and usually more efficient type of inverter that outputs a trapezoid shape waveform rather than sine wave. This type of inverter causes high harmonic distortion making it unsuitable for connection in parallel with the network.</w:t>
            </w:r>
          </w:p>
        </w:tc>
      </w:tr>
      <w:tr w:rsidR="009348CA" w:rsidRPr="00371D99" w14:paraId="6AD73552" w14:textId="77777777" w:rsidTr="00DE1FFD">
        <w:tc>
          <w:tcPr>
            <w:tcW w:w="1951" w:type="dxa"/>
            <w:shd w:val="clear" w:color="auto" w:fill="auto"/>
          </w:tcPr>
          <w:p w14:paraId="6AD73550" w14:textId="77777777" w:rsidR="009348CA" w:rsidRPr="00371D99" w:rsidRDefault="009348CA" w:rsidP="00DE1FFD">
            <w:pPr>
              <w:spacing w:before="40" w:after="40"/>
              <w:rPr>
                <w:b/>
              </w:rPr>
            </w:pPr>
            <w:r w:rsidRPr="00371D99">
              <w:rPr>
                <w:b/>
              </w:rPr>
              <w:t>Net Metering</w:t>
            </w:r>
          </w:p>
        </w:tc>
        <w:tc>
          <w:tcPr>
            <w:tcW w:w="7229" w:type="dxa"/>
            <w:shd w:val="clear" w:color="auto" w:fill="auto"/>
          </w:tcPr>
          <w:p w14:paraId="6AD73551" w14:textId="77777777" w:rsidR="009348CA" w:rsidRPr="00371D99" w:rsidRDefault="009348CA" w:rsidP="00DE1FFD">
            <w:pPr>
              <w:spacing w:before="40" w:after="40"/>
            </w:pPr>
            <w:r w:rsidRPr="00371D99">
              <w:t xml:space="preserve">A system used in some countries where no alterations are made to the </w:t>
            </w:r>
            <w:r w:rsidR="007C794D" w:rsidRPr="00371D99">
              <w:t>Consum</w:t>
            </w:r>
            <w:r w:rsidRPr="00371D99">
              <w:t xml:space="preserve">er’s wiring. </w:t>
            </w:r>
            <w:r w:rsidR="007C794D" w:rsidRPr="00371D99">
              <w:t xml:space="preserve"> </w:t>
            </w:r>
            <w:r w:rsidRPr="00371D99">
              <w:t>The kWh meter is simply run in reverse when generation exceeds the load to offset the</w:t>
            </w:r>
            <w:r w:rsidR="007C794D" w:rsidRPr="00371D99">
              <w:t xml:space="preserve"> Consumer’</w:t>
            </w:r>
            <w:r w:rsidRPr="00371D99">
              <w:t xml:space="preserve">s energy usage. </w:t>
            </w:r>
            <w:r w:rsidRPr="00371D99">
              <w:rPr>
                <w:b/>
              </w:rPr>
              <w:t>This practice is illegal in New Zealand</w:t>
            </w:r>
            <w:r w:rsidRPr="00371D99">
              <w:t>.</w:t>
            </w:r>
          </w:p>
        </w:tc>
      </w:tr>
      <w:tr w:rsidR="009348CA" w:rsidRPr="00371D99" w14:paraId="6AD73555" w14:textId="77777777" w:rsidTr="00DE1FFD">
        <w:tc>
          <w:tcPr>
            <w:tcW w:w="1951" w:type="dxa"/>
            <w:shd w:val="clear" w:color="auto" w:fill="auto"/>
          </w:tcPr>
          <w:p w14:paraId="6AD73553" w14:textId="77777777" w:rsidR="009348CA" w:rsidRPr="00371D99" w:rsidRDefault="009348CA" w:rsidP="00DE1FFD">
            <w:pPr>
              <w:spacing w:before="40" w:after="40"/>
              <w:rPr>
                <w:b/>
              </w:rPr>
            </w:pPr>
            <w:r w:rsidRPr="00371D99">
              <w:rPr>
                <w:b/>
              </w:rPr>
              <w:t>Network</w:t>
            </w:r>
            <w:r w:rsidR="00985F13" w:rsidRPr="00371D99">
              <w:rPr>
                <w:b/>
              </w:rPr>
              <w:t xml:space="preserve"> (The)</w:t>
            </w:r>
          </w:p>
        </w:tc>
        <w:tc>
          <w:tcPr>
            <w:tcW w:w="7229" w:type="dxa"/>
            <w:shd w:val="clear" w:color="auto" w:fill="auto"/>
          </w:tcPr>
          <w:p w14:paraId="6AD73554" w14:textId="09E1E1B6" w:rsidR="009348CA" w:rsidRPr="00371D99" w:rsidRDefault="006E34CA" w:rsidP="00DE1FFD">
            <w:pPr>
              <w:spacing w:before="40" w:after="40"/>
            </w:pPr>
            <w:r w:rsidRPr="00371D99">
              <w:t>A</w:t>
            </w:r>
            <w:r w:rsidR="00985F13" w:rsidRPr="00371D99">
              <w:t xml:space="preserve"> collective term commonly used as an abbreviation to mean the whole of the electricity distribution system – i.e., high voltage or low voltage delivery systems. In this document, The Network is taken to mean Powerco’s network (or Powerco’s works as defined in the Electricity Act </w:t>
            </w:r>
            <w:r w:rsidR="0068043D" w:rsidRPr="00371D99">
              <w:t>1992</w:t>
            </w:r>
            <w:r w:rsidR="00985F13" w:rsidRPr="00371D99">
              <w:t>).</w:t>
            </w:r>
          </w:p>
        </w:tc>
      </w:tr>
      <w:tr w:rsidR="00AA1C2B" w:rsidRPr="00371D99" w14:paraId="6AD73558" w14:textId="77777777" w:rsidTr="00DE1FFD">
        <w:tc>
          <w:tcPr>
            <w:tcW w:w="1951" w:type="dxa"/>
            <w:shd w:val="clear" w:color="auto" w:fill="auto"/>
          </w:tcPr>
          <w:p w14:paraId="6AD73556" w14:textId="77777777" w:rsidR="00AA1C2B" w:rsidRPr="00371D99" w:rsidRDefault="00AA1C2B" w:rsidP="00DE1FFD">
            <w:pPr>
              <w:spacing w:before="40" w:after="40"/>
              <w:rPr>
                <w:b/>
              </w:rPr>
            </w:pPr>
            <w:r w:rsidRPr="00371D99">
              <w:rPr>
                <w:b/>
              </w:rPr>
              <w:t>RCD</w:t>
            </w:r>
          </w:p>
        </w:tc>
        <w:tc>
          <w:tcPr>
            <w:tcW w:w="7229" w:type="dxa"/>
            <w:shd w:val="clear" w:color="auto" w:fill="auto"/>
          </w:tcPr>
          <w:p w14:paraId="6AD73557" w14:textId="77777777" w:rsidR="00AA1C2B" w:rsidRPr="00371D99" w:rsidRDefault="00AA1C2B" w:rsidP="00DE1FFD">
            <w:pPr>
              <w:spacing w:before="40" w:after="40"/>
            </w:pPr>
            <w:r w:rsidRPr="00371D99">
              <w:t xml:space="preserve">Residual Current Device. A type of circuit breaker that is triggered by 30mA of current flowing back through earth. </w:t>
            </w:r>
          </w:p>
        </w:tc>
      </w:tr>
      <w:tr w:rsidR="00AA1C2B" w:rsidRPr="00371D99" w14:paraId="6AD7355B" w14:textId="77777777" w:rsidTr="00DE1FFD">
        <w:tc>
          <w:tcPr>
            <w:tcW w:w="1951" w:type="dxa"/>
            <w:shd w:val="clear" w:color="auto" w:fill="auto"/>
          </w:tcPr>
          <w:p w14:paraId="6AD73559" w14:textId="77777777" w:rsidR="00AA1C2B" w:rsidRPr="00371D99" w:rsidRDefault="00AA1C2B" w:rsidP="00DE1FFD">
            <w:pPr>
              <w:spacing w:before="40" w:after="40"/>
              <w:rPr>
                <w:b/>
              </w:rPr>
            </w:pPr>
            <w:r w:rsidRPr="00371D99">
              <w:rPr>
                <w:b/>
              </w:rPr>
              <w:t xml:space="preserve">Service </w:t>
            </w:r>
            <w:smartTag w:uri="urn:schemas-microsoft-com:office:smarttags" w:element="place">
              <w:r w:rsidRPr="00371D99">
                <w:rPr>
                  <w:b/>
                </w:rPr>
                <w:t>Main</w:t>
              </w:r>
            </w:smartTag>
          </w:p>
        </w:tc>
        <w:tc>
          <w:tcPr>
            <w:tcW w:w="7229" w:type="dxa"/>
            <w:shd w:val="clear" w:color="auto" w:fill="auto"/>
          </w:tcPr>
          <w:p w14:paraId="6AD7355A" w14:textId="77777777" w:rsidR="00AA1C2B" w:rsidRPr="00371D99" w:rsidRDefault="00AA1C2B" w:rsidP="00DE1FFD">
            <w:pPr>
              <w:spacing w:before="40" w:after="40"/>
            </w:pPr>
            <w:r w:rsidRPr="00371D99">
              <w:t>For the purposes of this standard a Service Main has the meaning as defined in the (now revoked) Electrical Supply Regulations 1984, namely</w:t>
            </w:r>
            <w:r w:rsidR="00014EDA" w:rsidRPr="00371D99">
              <w:t>; “</w:t>
            </w:r>
            <w:r w:rsidRPr="00371D99">
              <w:t>…</w:t>
            </w:r>
            <w:r w:rsidRPr="00371D99">
              <w:rPr>
                <w:i/>
              </w:rPr>
              <w:t>that portion of an electric line between the distribution line (i.e., the Distributor’s supply system) or distribution main as the case may be, and the Consumer’s main switchboard and which is used exclusively to supply electricity”.</w:t>
            </w:r>
          </w:p>
        </w:tc>
      </w:tr>
    </w:tbl>
    <w:p w14:paraId="6AD7355C" w14:textId="77777777" w:rsidR="00574CD9" w:rsidRPr="00371D99" w:rsidRDefault="00574CD9" w:rsidP="00574CD9">
      <w:pPr>
        <w:rPr>
          <w:lang w:val="en-GB"/>
        </w:rPr>
      </w:pPr>
      <w:bookmarkStart w:id="13" w:name="_Toc62973333"/>
    </w:p>
    <w:p w14:paraId="6AD7355D" w14:textId="77777777" w:rsidR="00573BD6" w:rsidRPr="00371D99" w:rsidRDefault="00573BD6" w:rsidP="001068E3">
      <w:pPr>
        <w:pStyle w:val="Heading2"/>
      </w:pPr>
      <w:bookmarkStart w:id="14" w:name="_Toc232418485"/>
      <w:bookmarkStart w:id="15" w:name="_Toc62572060"/>
      <w:r w:rsidRPr="00371D99">
        <w:lastRenderedPageBreak/>
        <w:t>Risk Identification and Management</w:t>
      </w:r>
      <w:bookmarkEnd w:id="14"/>
      <w:bookmarkEnd w:id="15"/>
    </w:p>
    <w:p w14:paraId="6AD7355E" w14:textId="36001B86" w:rsidR="00573BD6" w:rsidRPr="00371D99" w:rsidRDefault="00DC622A" w:rsidP="00AA7EE3">
      <w:pPr>
        <w:rPr>
          <w:lang w:val="en-GB"/>
        </w:rPr>
      </w:pPr>
      <w:r w:rsidRPr="00371D99">
        <w:rPr>
          <w:rFonts w:cs="Arial"/>
          <w:color w:val="000000"/>
          <w:szCs w:val="22"/>
        </w:rPr>
        <w:t xml:space="preserve">A systematic method of identifying all risks shall be applied to all design, construction, maintenance and operation activities undertaken on Powerco’s networks, generally as required by Powerco’s </w:t>
      </w:r>
      <w:r w:rsidR="00DE2BF0" w:rsidRPr="00371D99">
        <w:rPr>
          <w:rFonts w:cs="Arial"/>
          <w:i/>
          <w:color w:val="000000"/>
          <w:szCs w:val="22"/>
        </w:rPr>
        <w:t xml:space="preserve">100R001 </w:t>
      </w:r>
      <w:r w:rsidRPr="00371D99">
        <w:rPr>
          <w:rFonts w:cs="Arial"/>
          <w:i/>
          <w:color w:val="000000"/>
          <w:szCs w:val="22"/>
        </w:rPr>
        <w:t>Risk Management Charter</w:t>
      </w:r>
      <w:r w:rsidRPr="00371D99">
        <w:rPr>
          <w:rFonts w:cs="Arial"/>
          <w:color w:val="000000"/>
          <w:szCs w:val="22"/>
        </w:rPr>
        <w:t>.  Appropriate risk elimination, mitigation or reduction methods shall be implemented before work commences on any network asset.</w:t>
      </w:r>
    </w:p>
    <w:p w14:paraId="6AD7355F" w14:textId="77777777" w:rsidR="001F265C" w:rsidRPr="00371D99" w:rsidRDefault="001F265C" w:rsidP="00AA7EE3">
      <w:pPr>
        <w:rPr>
          <w:lang w:val="en-GB"/>
        </w:rPr>
      </w:pPr>
    </w:p>
    <w:p w14:paraId="6AD73560" w14:textId="77777777" w:rsidR="00CE7B02" w:rsidRPr="00371D99" w:rsidRDefault="00CE7B02" w:rsidP="001068E3">
      <w:pPr>
        <w:pStyle w:val="Heading2"/>
      </w:pPr>
      <w:bookmarkStart w:id="16" w:name="_Toc189038312"/>
      <w:bookmarkStart w:id="17" w:name="_Toc232418486"/>
      <w:bookmarkStart w:id="18" w:name="_Toc62572061"/>
      <w:r w:rsidRPr="00371D99">
        <w:t>Copyright</w:t>
      </w:r>
      <w:bookmarkEnd w:id="16"/>
      <w:bookmarkEnd w:id="17"/>
      <w:bookmarkEnd w:id="18"/>
    </w:p>
    <w:p w14:paraId="6AD73561" w14:textId="77777777" w:rsidR="00CE7B02" w:rsidRPr="00371D99" w:rsidRDefault="00CE7B02" w:rsidP="00CE7B02">
      <w:pPr>
        <w:pStyle w:val="BodyText"/>
      </w:pPr>
      <w:r w:rsidRPr="00371D99">
        <w:t>The copyright of this publication is the property of Powerco Limited.  No part of this publication may be reproduced by photocopying or by any other means without the prior written permission of Powerco Limited.</w:t>
      </w:r>
    </w:p>
    <w:p w14:paraId="6AD73562" w14:textId="77777777" w:rsidR="00445473" w:rsidRPr="00371D99" w:rsidRDefault="00445473" w:rsidP="00CE7B02">
      <w:pPr>
        <w:pStyle w:val="BodyText"/>
      </w:pPr>
    </w:p>
    <w:p w14:paraId="6AD73563" w14:textId="77777777" w:rsidR="002D30E4" w:rsidRPr="00371D99" w:rsidRDefault="002D30E4" w:rsidP="001068E3">
      <w:pPr>
        <w:pStyle w:val="Heading2"/>
      </w:pPr>
      <w:bookmarkStart w:id="19" w:name="_Toc189038313"/>
      <w:bookmarkStart w:id="20" w:name="_Toc232418487"/>
      <w:bookmarkStart w:id="21" w:name="_Toc62572062"/>
      <w:r w:rsidRPr="00371D99">
        <w:t>Document</w:t>
      </w:r>
      <w:bookmarkEnd w:id="13"/>
      <w:bookmarkEnd w:id="19"/>
      <w:bookmarkEnd w:id="20"/>
      <w:r w:rsidR="00C5267A" w:rsidRPr="00371D99">
        <w:t xml:space="preserve"> Owner</w:t>
      </w:r>
      <w:bookmarkEnd w:id="21"/>
    </w:p>
    <w:tbl>
      <w:tblPr>
        <w:tblW w:w="0" w:type="auto"/>
        <w:tblLayout w:type="fixed"/>
        <w:tblLook w:val="0000" w:firstRow="0" w:lastRow="0" w:firstColumn="0" w:lastColumn="0" w:noHBand="0" w:noVBand="0"/>
      </w:tblPr>
      <w:tblGrid>
        <w:gridCol w:w="1951"/>
        <w:gridCol w:w="7088"/>
      </w:tblGrid>
      <w:tr w:rsidR="002D30E4" w:rsidRPr="00371D99" w14:paraId="6AD73566" w14:textId="77777777" w:rsidTr="00DC622A">
        <w:tc>
          <w:tcPr>
            <w:tcW w:w="1951" w:type="dxa"/>
          </w:tcPr>
          <w:p w14:paraId="6AD73564" w14:textId="77777777" w:rsidR="002D30E4" w:rsidRPr="00371D99" w:rsidRDefault="002D30E4">
            <w:pPr>
              <w:spacing w:before="60"/>
            </w:pPr>
            <w:r w:rsidRPr="00371D99">
              <w:t>Contact Person:</w:t>
            </w:r>
            <w:r w:rsidR="00CE7B02" w:rsidRPr="00371D99">
              <w:t xml:space="preserve"> </w:t>
            </w:r>
          </w:p>
        </w:tc>
        <w:tc>
          <w:tcPr>
            <w:tcW w:w="7088" w:type="dxa"/>
          </w:tcPr>
          <w:p w14:paraId="6AD73565" w14:textId="2A808ECF" w:rsidR="002D30E4" w:rsidRPr="00371D99" w:rsidRDefault="00373D50">
            <w:pPr>
              <w:spacing w:before="60"/>
            </w:pPr>
            <w:r w:rsidRPr="00371D99">
              <w:t>Chief Engineer</w:t>
            </w:r>
          </w:p>
        </w:tc>
      </w:tr>
    </w:tbl>
    <w:p w14:paraId="6AD73567" w14:textId="77777777" w:rsidR="002D30E4" w:rsidRPr="00371D99" w:rsidRDefault="002D30E4">
      <w:pPr>
        <w:pStyle w:val="Header"/>
        <w:tabs>
          <w:tab w:val="clear" w:pos="4320"/>
          <w:tab w:val="clear" w:pos="8640"/>
        </w:tabs>
      </w:pPr>
    </w:p>
    <w:p w14:paraId="6AD73568" w14:textId="77777777" w:rsidR="009348CA" w:rsidRPr="00371D99" w:rsidRDefault="00714255" w:rsidP="00714255">
      <w:pPr>
        <w:pStyle w:val="Heading1"/>
        <w:numPr>
          <w:ilvl w:val="0"/>
          <w:numId w:val="0"/>
        </w:numPr>
      </w:pPr>
      <w:r w:rsidRPr="00371D99">
        <w:br w:type="page"/>
      </w:r>
    </w:p>
    <w:p w14:paraId="6AD73569" w14:textId="36FEF511" w:rsidR="00B303A9" w:rsidRPr="00371D99" w:rsidRDefault="001369A5" w:rsidP="00E00640">
      <w:pPr>
        <w:pStyle w:val="Heading1"/>
      </w:pPr>
      <w:bookmarkStart w:id="22" w:name="_Toc189038315"/>
      <w:bookmarkStart w:id="23" w:name="_Toc232418489"/>
      <w:bookmarkStart w:id="24" w:name="_Toc62572063"/>
      <w:r w:rsidRPr="00371D99">
        <w:lastRenderedPageBreak/>
        <w:t>System Requir</w:t>
      </w:r>
      <w:r w:rsidR="00B303A9" w:rsidRPr="00371D99">
        <w:t>ements</w:t>
      </w:r>
      <w:bookmarkEnd w:id="22"/>
      <w:bookmarkEnd w:id="23"/>
      <w:bookmarkEnd w:id="24"/>
    </w:p>
    <w:p w14:paraId="6E0C6DE8" w14:textId="0FD4D8E9" w:rsidR="00BC74F2" w:rsidRPr="00371D99" w:rsidRDefault="00BC74F2" w:rsidP="00BC74F2">
      <w:pPr>
        <w:rPr>
          <w:lang w:val="en-GB"/>
        </w:rPr>
      </w:pPr>
    </w:p>
    <w:p w14:paraId="6AD7356A" w14:textId="55D23DA4" w:rsidR="00381DB0" w:rsidRPr="00371D99" w:rsidRDefault="00381DB0" w:rsidP="001068E3">
      <w:pPr>
        <w:pStyle w:val="Heading2"/>
      </w:pPr>
      <w:bookmarkStart w:id="25" w:name="_Toc189038316"/>
      <w:bookmarkStart w:id="26" w:name="_Toc232418490"/>
      <w:bookmarkStart w:id="27" w:name="_Toc62572064"/>
      <w:r w:rsidRPr="00371D99">
        <w:t>Inverters</w:t>
      </w:r>
      <w:bookmarkEnd w:id="25"/>
      <w:bookmarkEnd w:id="26"/>
      <w:r w:rsidR="007119EB" w:rsidRPr="00371D99">
        <w:t xml:space="preserve"> and Installation Requirements</w:t>
      </w:r>
      <w:bookmarkEnd w:id="27"/>
    </w:p>
    <w:p w14:paraId="6AD7356B" w14:textId="77777777" w:rsidR="00D02783" w:rsidRPr="00371D99" w:rsidRDefault="00381DB0" w:rsidP="0001746B">
      <w:pPr>
        <w:spacing w:after="120"/>
      </w:pPr>
      <w:r w:rsidRPr="00371D99">
        <w:t xml:space="preserve">Inverters used for micro embedded generation differ from those usually available for consumer electronics. </w:t>
      </w:r>
    </w:p>
    <w:p w14:paraId="6AD7356D" w14:textId="77777777" w:rsidR="00D02783" w:rsidRPr="00371D99" w:rsidRDefault="00381DB0" w:rsidP="0001746B">
      <w:pPr>
        <w:spacing w:after="120"/>
      </w:pPr>
      <w:r w:rsidRPr="00371D99">
        <w:t xml:space="preserve">Although </w:t>
      </w:r>
      <w:r w:rsidR="00E36BE8" w:rsidRPr="00371D99">
        <w:t>low cost</w:t>
      </w:r>
      <w:r w:rsidRPr="00371D99">
        <w:t xml:space="preserve"> inverters </w:t>
      </w:r>
      <w:r w:rsidR="002329A6" w:rsidRPr="00371D99">
        <w:t xml:space="preserve">intended for use in caravans, motor homes or boats </w:t>
      </w:r>
      <w:r w:rsidRPr="00371D99">
        <w:t>are</w:t>
      </w:r>
      <w:r w:rsidR="002329A6" w:rsidRPr="00371D99">
        <w:t xml:space="preserve"> readily</w:t>
      </w:r>
      <w:r w:rsidRPr="00371D99">
        <w:t xml:space="preserve"> available</w:t>
      </w:r>
      <w:r w:rsidR="002329A6" w:rsidRPr="00371D99">
        <w:t>,</w:t>
      </w:r>
      <w:r w:rsidRPr="00371D99">
        <w:t xml:space="preserve"> </w:t>
      </w:r>
      <w:r w:rsidR="00BA5E45" w:rsidRPr="00371D99">
        <w:t>t</w:t>
      </w:r>
      <w:r w:rsidR="004F01C2" w:rsidRPr="00371D99">
        <w:t xml:space="preserve">hey are not suitable for grid-tied </w:t>
      </w:r>
      <w:r w:rsidR="002329A6" w:rsidRPr="00371D99">
        <w:t xml:space="preserve">generation </w:t>
      </w:r>
      <w:r w:rsidR="004F01C2" w:rsidRPr="00371D99">
        <w:t>applications.</w:t>
      </w:r>
    </w:p>
    <w:p w14:paraId="6AD7356F" w14:textId="47B12042" w:rsidR="002D30E4" w:rsidRPr="00371D99" w:rsidRDefault="004F01C2" w:rsidP="0001746B">
      <w:pPr>
        <w:spacing w:after="120"/>
      </w:pPr>
      <w:r w:rsidRPr="00371D99">
        <w:t>Inverters labelled as “</w:t>
      </w:r>
      <w:r w:rsidR="00E36BE8" w:rsidRPr="00371D99">
        <w:t>g</w:t>
      </w:r>
      <w:r w:rsidRPr="00371D99">
        <w:t>rid-tied” and conforming to</w:t>
      </w:r>
      <w:r w:rsidR="00D62E74" w:rsidRPr="00371D99">
        <w:t xml:space="preserve"> </w:t>
      </w:r>
      <w:r w:rsidR="00D61A70" w:rsidRPr="00371D99">
        <w:t xml:space="preserve">AS/NZS </w:t>
      </w:r>
      <w:r w:rsidRPr="00371D99">
        <w:t>4777</w:t>
      </w:r>
      <w:r w:rsidR="00D62E74" w:rsidRPr="00371D99">
        <w:t xml:space="preserve"> </w:t>
      </w:r>
      <w:r w:rsidRPr="00371D99">
        <w:t>shall be used in order for the generation system to meet the performance and protection require</w:t>
      </w:r>
      <w:r w:rsidR="00F6793D" w:rsidRPr="00371D99">
        <w:t>ments deemed as necessary</w:t>
      </w:r>
      <w:r w:rsidRPr="00371D99">
        <w:t xml:space="preserve"> to connect to the Powerco network.</w:t>
      </w:r>
    </w:p>
    <w:p w14:paraId="22CA6F5D" w14:textId="6797B3C9" w:rsidR="007119EB" w:rsidRPr="00371D99" w:rsidRDefault="007119EB" w:rsidP="0001746B">
      <w:pPr>
        <w:spacing w:after="120"/>
      </w:pPr>
      <w:r w:rsidRPr="00371D99">
        <w:t xml:space="preserve">Installation requirements shall comply with </w:t>
      </w:r>
      <w:r w:rsidR="00D61A70" w:rsidRPr="00371D99">
        <w:t xml:space="preserve">AS/NZS </w:t>
      </w:r>
      <w:r w:rsidRPr="00371D99">
        <w:t>4777.1</w:t>
      </w:r>
      <w:r w:rsidR="000F17BA" w:rsidRPr="00371D99">
        <w:t>:</w:t>
      </w:r>
      <w:r w:rsidR="000C6F4B" w:rsidRPr="00371D99">
        <w:t>2016</w:t>
      </w:r>
      <w:r w:rsidRPr="00371D99">
        <w:t xml:space="preserve">, and that inverters shall comply with </w:t>
      </w:r>
      <w:r w:rsidR="00D61A70" w:rsidRPr="00371D99">
        <w:t xml:space="preserve">AS/NZS </w:t>
      </w:r>
      <w:r w:rsidR="00FC3F48" w:rsidRPr="00371D99">
        <w:t>4777.2:</w:t>
      </w:r>
      <w:r w:rsidR="000C6F4B" w:rsidRPr="00371D99">
        <w:t>2020</w:t>
      </w:r>
      <w:r w:rsidRPr="00371D99">
        <w:t>.</w:t>
      </w:r>
    </w:p>
    <w:p w14:paraId="40E21FBB" w14:textId="173D1890" w:rsidR="00D61A70" w:rsidRPr="00371D99" w:rsidRDefault="00D61A70" w:rsidP="00D61A70">
      <w:pPr>
        <w:rPr>
          <w:lang w:val="en-GB"/>
        </w:rPr>
      </w:pPr>
      <w:r w:rsidRPr="00371D99">
        <w:rPr>
          <w:lang w:val="en-GB"/>
        </w:rPr>
        <w:t>While this document describes the process for installations up to 10kW nameplate rating, note that Clause 2.3 of AS/NZS 4777.1:2016 includes the paragraph:</w:t>
      </w:r>
    </w:p>
    <w:tbl>
      <w:tblPr>
        <w:tblStyle w:val="TableGrid"/>
        <w:tblW w:w="0" w:type="auto"/>
        <w:tblLook w:val="04A0" w:firstRow="1" w:lastRow="0" w:firstColumn="1" w:lastColumn="0" w:noHBand="0" w:noVBand="1"/>
      </w:tblPr>
      <w:tblGrid>
        <w:gridCol w:w="9629"/>
      </w:tblGrid>
      <w:tr w:rsidR="00D61A70" w:rsidRPr="00371D99" w14:paraId="0E432654" w14:textId="77777777" w:rsidTr="00D61A70">
        <w:tc>
          <w:tcPr>
            <w:tcW w:w="9629" w:type="dxa"/>
          </w:tcPr>
          <w:p w14:paraId="767C0119" w14:textId="6FF93616" w:rsidR="00D61A70" w:rsidRPr="00371D99" w:rsidRDefault="00D61A70" w:rsidP="00D61A70">
            <w:pPr>
              <w:spacing w:before="120" w:after="120"/>
              <w:rPr>
                <w:lang w:val="en-GB"/>
              </w:rPr>
            </w:pPr>
            <w:r w:rsidRPr="00371D99">
              <w:rPr>
                <w:lang w:val="en-GB"/>
              </w:rPr>
              <w:t>“</w:t>
            </w:r>
            <w:r w:rsidRPr="00371D99">
              <w:rPr>
                <w:i/>
                <w:iCs/>
                <w:lang w:val="en-GB"/>
              </w:rPr>
              <w:t>Unless specifically stated by the distributor, the rating limit for a single-phase IES (Inverter Energy System) in an individual installation shall be equal to 5 kVA, and a multi-phase IES shall have a balanced output with respect to its rating with a tolerance of no greater than 5 kVA unbalance between any phases</w:t>
            </w:r>
            <w:r w:rsidRPr="00371D99">
              <w:rPr>
                <w:lang w:val="en-GB"/>
              </w:rPr>
              <w:t xml:space="preserve">.”  </w:t>
            </w:r>
          </w:p>
        </w:tc>
      </w:tr>
    </w:tbl>
    <w:p w14:paraId="0A2B846C" w14:textId="77777777" w:rsidR="00D61A70" w:rsidRPr="00371D99" w:rsidRDefault="00D61A70" w:rsidP="00D61A70">
      <w:pPr>
        <w:rPr>
          <w:lang w:val="en-GB"/>
        </w:rPr>
      </w:pPr>
    </w:p>
    <w:p w14:paraId="24447D28" w14:textId="67888E49" w:rsidR="00D61A70" w:rsidRPr="00371D99" w:rsidRDefault="00D61A70" w:rsidP="00D61A70">
      <w:pPr>
        <w:rPr>
          <w:lang w:val="en-GB"/>
        </w:rPr>
      </w:pPr>
      <w:r w:rsidRPr="00371D99">
        <w:rPr>
          <w:lang w:val="en-GB"/>
        </w:rPr>
        <w:t>In other words, the maximum single-phase connection is 5kVA, and above this a two-phase or three-phase connection is required, noting the 5kVA unbalance limit between phases.</w:t>
      </w:r>
    </w:p>
    <w:p w14:paraId="7CC76560" w14:textId="0889126F" w:rsidR="003A4C5F" w:rsidRPr="00371D99" w:rsidRDefault="003A4C5F" w:rsidP="00D61A70">
      <w:pPr>
        <w:rPr>
          <w:lang w:val="en-GB"/>
        </w:rPr>
      </w:pPr>
    </w:p>
    <w:p w14:paraId="6AD73570" w14:textId="45F2A8BB" w:rsidR="00445473" w:rsidRPr="00371D99" w:rsidRDefault="003A4C5F" w:rsidP="005C7945">
      <w:pPr>
        <w:spacing w:after="120"/>
      </w:pPr>
      <w:r w:rsidRPr="00371D99">
        <w:t xml:space="preserve">It is strongly recommended that installers </w:t>
      </w:r>
      <w:r w:rsidR="00921768" w:rsidRPr="00371D99">
        <w:t xml:space="preserve">estimate </w:t>
      </w:r>
      <w:r w:rsidRPr="00371D99">
        <w:t xml:space="preserve">the </w:t>
      </w:r>
      <w:r w:rsidR="005C7945" w:rsidRPr="00371D99">
        <w:t xml:space="preserve">export capability </w:t>
      </w:r>
      <w:r w:rsidR="00921768" w:rsidRPr="00371D99">
        <w:t xml:space="preserve">at the customers installation </w:t>
      </w:r>
      <w:r w:rsidRPr="00371D99">
        <w:t>to transport generated energy to the distribution network</w:t>
      </w:r>
      <w:r w:rsidR="004D2157" w:rsidRPr="00371D99">
        <w:t xml:space="preserve"> within acceptable voltage constraints</w:t>
      </w:r>
      <w:r w:rsidRPr="00371D99">
        <w:t>.</w:t>
      </w:r>
      <w:r w:rsidR="0072134A" w:rsidRPr="00371D99">
        <w:t xml:space="preserve">  </w:t>
      </w:r>
      <w:r w:rsidR="001C73D6" w:rsidRPr="00371D99">
        <w:t>Higher levels of n</w:t>
      </w:r>
      <w:r w:rsidR="00FF5DF4" w:rsidRPr="00371D99">
        <w:t>etwork v</w:t>
      </w:r>
      <w:r w:rsidR="00EE1741" w:rsidRPr="00371D99">
        <w:t xml:space="preserve">oltage </w:t>
      </w:r>
      <w:r w:rsidR="00FF5DF4" w:rsidRPr="00371D99">
        <w:t>and</w:t>
      </w:r>
      <w:r w:rsidR="00EE1741" w:rsidRPr="00371D99">
        <w:t xml:space="preserve"> impedance</w:t>
      </w:r>
      <w:r w:rsidR="001C73D6" w:rsidRPr="00371D99">
        <w:t xml:space="preserve"> can</w:t>
      </w:r>
      <w:r w:rsidRPr="00371D99">
        <w:t xml:space="preserve"> result in </w:t>
      </w:r>
      <w:r w:rsidR="005F3485" w:rsidRPr="00371D99">
        <w:t>export constraints</w:t>
      </w:r>
      <w:r w:rsidRPr="00371D99">
        <w:t xml:space="preserve">. These conditions could lead to </w:t>
      </w:r>
      <w:r w:rsidR="005F3485" w:rsidRPr="00371D99">
        <w:t xml:space="preserve">the </w:t>
      </w:r>
      <w:r w:rsidRPr="00371D99">
        <w:t>inverter tripping on high voltage</w:t>
      </w:r>
      <w:r w:rsidR="00921768" w:rsidRPr="00371D99">
        <w:t>.</w:t>
      </w:r>
      <w:r w:rsidRPr="00371D99">
        <w:t xml:space="preserve"> </w:t>
      </w:r>
      <w:r w:rsidR="0082478A" w:rsidRPr="00371D99">
        <w:t xml:space="preserve">Appendix E describes a </w:t>
      </w:r>
      <w:r w:rsidR="004B4ECE" w:rsidRPr="00371D99">
        <w:t>method</w:t>
      </w:r>
      <w:r w:rsidR="00561DC0" w:rsidRPr="00371D99">
        <w:t>,</w:t>
      </w:r>
      <w:r w:rsidR="0082478A" w:rsidRPr="00371D99">
        <w:t xml:space="preserve"> </w:t>
      </w:r>
      <w:r w:rsidR="0007224A" w:rsidRPr="00371D99">
        <w:t>including voltage and impedance check</w:t>
      </w:r>
      <w:r w:rsidR="006D175E" w:rsidRPr="00371D99">
        <w:t>s</w:t>
      </w:r>
      <w:r w:rsidR="00306ED9" w:rsidRPr="00371D99">
        <w:t>,</w:t>
      </w:r>
      <w:r w:rsidR="006D175E" w:rsidRPr="00371D99">
        <w:t xml:space="preserve"> to </w:t>
      </w:r>
      <w:r w:rsidR="00EB748C" w:rsidRPr="00371D99">
        <w:t>determine</w:t>
      </w:r>
      <w:r w:rsidR="00561DC0" w:rsidRPr="00371D99">
        <w:t xml:space="preserve"> installation </w:t>
      </w:r>
      <w:r w:rsidR="00306ED9" w:rsidRPr="00371D99">
        <w:t>export capability</w:t>
      </w:r>
      <w:r w:rsidRPr="00371D99">
        <w:t>.</w:t>
      </w:r>
    </w:p>
    <w:p w14:paraId="281E02BE" w14:textId="77777777" w:rsidR="00EB6E0A" w:rsidRPr="00371D99" w:rsidRDefault="00EB6E0A" w:rsidP="00381DB0"/>
    <w:p w14:paraId="6AD73571" w14:textId="1FED8C04" w:rsidR="005D03AF" w:rsidRPr="00371D99" w:rsidRDefault="007029CF" w:rsidP="001068E3">
      <w:pPr>
        <w:pStyle w:val="Heading2"/>
      </w:pPr>
      <w:bookmarkStart w:id="28" w:name="_Toc189038317"/>
      <w:bookmarkStart w:id="29" w:name="_Toc232418491"/>
      <w:bookmarkStart w:id="30" w:name="_Toc62572065"/>
      <w:r w:rsidRPr="00371D99">
        <w:t>Operational Modes</w:t>
      </w:r>
      <w:r w:rsidR="008D6286" w:rsidRPr="00371D99">
        <w:t xml:space="preserve"> and</w:t>
      </w:r>
      <w:r w:rsidRPr="00371D99">
        <w:t xml:space="preserve"> </w:t>
      </w:r>
      <w:r w:rsidR="00A75F6C" w:rsidRPr="00371D99">
        <w:t>Grid Protection Devices</w:t>
      </w:r>
      <w:bookmarkEnd w:id="28"/>
      <w:bookmarkEnd w:id="29"/>
      <w:bookmarkEnd w:id="30"/>
    </w:p>
    <w:p w14:paraId="325A636D" w14:textId="3CF63138" w:rsidR="007333FA" w:rsidRPr="00371D99" w:rsidRDefault="00117FD2" w:rsidP="0001746B">
      <w:pPr>
        <w:spacing w:after="120"/>
      </w:pPr>
      <w:r w:rsidRPr="00371D99">
        <w:t>It is recommended that t</w:t>
      </w:r>
      <w:r w:rsidR="00195FB6" w:rsidRPr="00371D99">
        <w:t xml:space="preserve">he inverter </w:t>
      </w:r>
      <w:r w:rsidR="00794140" w:rsidRPr="00371D99">
        <w:t>have</w:t>
      </w:r>
      <w:r w:rsidR="00D80445" w:rsidRPr="00371D99">
        <w:t xml:space="preserve"> </w:t>
      </w:r>
      <w:r w:rsidR="00F47584" w:rsidRPr="00371D99">
        <w:t>o</w:t>
      </w:r>
      <w:r w:rsidR="00D80445" w:rsidRPr="00371D99">
        <w:t xml:space="preserve">perational </w:t>
      </w:r>
      <w:r w:rsidR="00F47584" w:rsidRPr="00371D99">
        <w:t>m</w:t>
      </w:r>
      <w:r w:rsidR="00D80445" w:rsidRPr="00371D99">
        <w:t>odes for</w:t>
      </w:r>
      <w:r w:rsidR="00794140" w:rsidRPr="00371D99">
        <w:t xml:space="preserve"> both </w:t>
      </w:r>
      <w:r w:rsidR="001F06B5" w:rsidRPr="00371D99">
        <w:t>Volt-</w:t>
      </w:r>
      <w:r w:rsidR="00B42228" w:rsidRPr="00371D99">
        <w:t>Watt</w:t>
      </w:r>
      <w:r w:rsidR="001F06B5" w:rsidRPr="00371D99">
        <w:t xml:space="preserve"> and Volt-</w:t>
      </w:r>
      <w:r w:rsidR="00B42228" w:rsidRPr="00371D99">
        <w:t>Var</w:t>
      </w:r>
      <w:r w:rsidR="001F06B5" w:rsidRPr="00371D99">
        <w:t xml:space="preserve"> re</w:t>
      </w:r>
      <w:r w:rsidR="00A22645" w:rsidRPr="00371D99">
        <w:t>s</w:t>
      </w:r>
      <w:r w:rsidR="001F06B5" w:rsidRPr="00371D99">
        <w:t>ponse</w:t>
      </w:r>
      <w:r w:rsidR="00370B66" w:rsidRPr="00371D99">
        <w:t>s</w:t>
      </w:r>
      <w:r w:rsidR="001F06B5" w:rsidRPr="00371D99">
        <w:t xml:space="preserve"> </w:t>
      </w:r>
      <w:r w:rsidR="00794140" w:rsidRPr="00371D99">
        <w:t>enabled</w:t>
      </w:r>
      <w:r w:rsidR="001E1156" w:rsidRPr="00371D99">
        <w:t>.  The</w:t>
      </w:r>
      <w:r w:rsidR="00F47584" w:rsidRPr="00371D99">
        <w:t>se response modes s</w:t>
      </w:r>
      <w:r w:rsidR="002D268B" w:rsidRPr="00371D99">
        <w:t>hall be the</w:t>
      </w:r>
      <w:r w:rsidR="000E066F" w:rsidRPr="00371D99">
        <w:t xml:space="preserve"> New Zealand </w:t>
      </w:r>
      <w:r w:rsidR="00B42228" w:rsidRPr="00371D99">
        <w:t xml:space="preserve">based </w:t>
      </w:r>
      <w:r w:rsidR="000E066F" w:rsidRPr="00371D99">
        <w:t xml:space="preserve">settings </w:t>
      </w:r>
      <w:r w:rsidR="005B5289" w:rsidRPr="00371D99">
        <w:t>as per</w:t>
      </w:r>
      <w:r w:rsidR="00C538F3" w:rsidRPr="00371D99">
        <w:t xml:space="preserve"> </w:t>
      </w:r>
      <w:r w:rsidR="002918B6" w:rsidRPr="00371D99">
        <w:t>Clause</w:t>
      </w:r>
      <w:r w:rsidR="00D2378B" w:rsidRPr="00371D99">
        <w:t xml:space="preserve"> </w:t>
      </w:r>
      <w:r w:rsidR="00AE0779" w:rsidRPr="00371D99">
        <w:t xml:space="preserve">3.3.2 </w:t>
      </w:r>
      <w:r w:rsidR="00D41030" w:rsidRPr="00371D99">
        <w:t>of</w:t>
      </w:r>
      <w:r w:rsidR="001E1156" w:rsidRPr="00371D99">
        <w:t xml:space="preserve"> </w:t>
      </w:r>
      <w:r w:rsidR="00C538F3" w:rsidRPr="00371D99">
        <w:t xml:space="preserve">AS/NZS </w:t>
      </w:r>
      <w:r w:rsidR="00FC3F48" w:rsidRPr="00371D99">
        <w:t>4777.2:</w:t>
      </w:r>
      <w:r w:rsidR="00321F97" w:rsidRPr="00371D99">
        <w:t>2020</w:t>
      </w:r>
      <w:r w:rsidR="00C538F3" w:rsidRPr="00371D99">
        <w:t xml:space="preserve">.  </w:t>
      </w:r>
    </w:p>
    <w:p w14:paraId="6AD73572" w14:textId="4B4631EA" w:rsidR="00D02783" w:rsidRPr="00371D99" w:rsidRDefault="00A75F6C" w:rsidP="0001746B">
      <w:pPr>
        <w:spacing w:after="120"/>
      </w:pPr>
      <w:r w:rsidRPr="00371D99">
        <w:t>Grid Protection Devices</w:t>
      </w:r>
      <w:r w:rsidR="00AC735B" w:rsidRPr="00371D99">
        <w:t xml:space="preserve"> shall be installed to</w:t>
      </w:r>
      <w:r w:rsidRPr="00371D99">
        <w:t xml:space="preserve"> ensure that the inverter is isolated from the </w:t>
      </w:r>
      <w:r w:rsidR="00C52BB5" w:rsidRPr="00371D99">
        <w:t>network</w:t>
      </w:r>
      <w:r w:rsidRPr="00371D99">
        <w:t xml:space="preserve"> in the event of an outage. </w:t>
      </w:r>
    </w:p>
    <w:p w14:paraId="6AD73574" w14:textId="59EB701F" w:rsidR="00BF6082" w:rsidRPr="00371D99" w:rsidRDefault="00A75F6C" w:rsidP="0001746B">
      <w:pPr>
        <w:spacing w:after="120"/>
      </w:pPr>
      <w:r w:rsidRPr="00371D99">
        <w:t>This is an important safety feature preventing the local LV network from being livened</w:t>
      </w:r>
      <w:r w:rsidR="00BA5E45" w:rsidRPr="00371D99">
        <w:t xml:space="preserve"> </w:t>
      </w:r>
      <w:r w:rsidR="006E34CA" w:rsidRPr="00371D99">
        <w:t>after it has been isolated further upstream</w:t>
      </w:r>
      <w:r w:rsidR="006E34CA" w:rsidRPr="00371D99">
        <w:rPr>
          <w:rFonts w:ascii="Segoe UI" w:hAnsi="Segoe UI" w:cs="Segoe UI"/>
          <w:color w:val="000000"/>
          <w:sz w:val="24"/>
          <w:szCs w:val="24"/>
          <w:lang w:eastAsia="en-NZ"/>
        </w:rPr>
        <w:t xml:space="preserve"> </w:t>
      </w:r>
      <w:r w:rsidR="00EB6E0A" w:rsidRPr="00371D99">
        <w:t xml:space="preserve">which poses a </w:t>
      </w:r>
      <w:r w:rsidR="00BA5E45" w:rsidRPr="00371D99">
        <w:t>risk to personnel</w:t>
      </w:r>
      <w:r w:rsidR="00527711" w:rsidRPr="00371D99">
        <w:t>.</w:t>
      </w:r>
      <w:r w:rsidRPr="00371D99">
        <w:t xml:space="preserve"> </w:t>
      </w:r>
      <w:r w:rsidR="00DE2BF0" w:rsidRPr="00371D99">
        <w:t xml:space="preserve"> </w:t>
      </w:r>
      <w:r w:rsidR="00BF6082" w:rsidRPr="00371D99">
        <w:t xml:space="preserve">Grid protection devices are usually incorporated into the inverter and must meet </w:t>
      </w:r>
      <w:r w:rsidR="00923561" w:rsidRPr="00371D99">
        <w:t xml:space="preserve">AS/NZS 4777.2 </w:t>
      </w:r>
      <w:r w:rsidR="00BF6082" w:rsidRPr="00371D99">
        <w:t>specifications for anti-islanding and reconnection.</w:t>
      </w:r>
    </w:p>
    <w:p w14:paraId="6AD73576" w14:textId="77777777" w:rsidR="00D62E74" w:rsidRPr="00371D99" w:rsidRDefault="00612B64" w:rsidP="0001746B">
      <w:pPr>
        <w:spacing w:after="120"/>
      </w:pPr>
      <w:r w:rsidRPr="00371D99">
        <w:t xml:space="preserve">Powerco’s </w:t>
      </w:r>
      <w:r w:rsidR="00D62E74" w:rsidRPr="00371D99">
        <w:t>Minimum requirements are:</w:t>
      </w:r>
    </w:p>
    <w:p w14:paraId="06294C19" w14:textId="6A0BDDB0" w:rsidR="00E4375A" w:rsidRPr="00371D99" w:rsidRDefault="0080249A" w:rsidP="00FC3F48">
      <w:pPr>
        <w:numPr>
          <w:ilvl w:val="0"/>
          <w:numId w:val="8"/>
        </w:numPr>
        <w:spacing w:after="120"/>
      </w:pPr>
      <w:r w:rsidRPr="00371D99">
        <w:t xml:space="preserve">Operate and </w:t>
      </w:r>
      <w:r w:rsidR="00FC3F48" w:rsidRPr="00371D99">
        <w:t>a</w:t>
      </w:r>
      <w:r w:rsidR="00D62E74" w:rsidRPr="00371D99">
        <w:t>uto-isolate on</w:t>
      </w:r>
      <w:r w:rsidR="00D24BB8" w:rsidRPr="00371D99">
        <w:t xml:space="preserve"> </w:t>
      </w:r>
      <w:r w:rsidR="00E6442D" w:rsidRPr="00371D99">
        <w:t xml:space="preserve">under </w:t>
      </w:r>
      <w:r w:rsidR="00AF5539" w:rsidRPr="00371D99">
        <w:t>v</w:t>
      </w:r>
      <w:r w:rsidR="00D24BB8" w:rsidRPr="00371D99">
        <w:t xml:space="preserve">oltage </w:t>
      </w:r>
      <w:r w:rsidR="00AF5539" w:rsidRPr="00371D99">
        <w:t>and over voltage limits</w:t>
      </w:r>
      <w:r w:rsidR="0034528D" w:rsidRPr="00371D99">
        <w:t xml:space="preserve"> </w:t>
      </w:r>
      <w:r w:rsidR="002932A7" w:rsidRPr="00371D99">
        <w:t xml:space="preserve">for the delay </w:t>
      </w:r>
      <w:r w:rsidR="00F24E03" w:rsidRPr="00371D99">
        <w:t xml:space="preserve">and </w:t>
      </w:r>
      <w:r w:rsidR="00382500" w:rsidRPr="00371D99">
        <w:t>trip</w:t>
      </w:r>
      <w:r w:rsidR="0034528D" w:rsidRPr="00371D99">
        <w:t xml:space="preserve"> times </w:t>
      </w:r>
      <w:r w:rsidR="00D64DE6" w:rsidRPr="00371D99">
        <w:t xml:space="preserve">described in </w:t>
      </w:r>
      <w:r w:rsidR="008C6CB5" w:rsidRPr="00371D99">
        <w:t>T</w:t>
      </w:r>
      <w:r w:rsidR="00D24BB8" w:rsidRPr="00371D99">
        <w:t xml:space="preserve">able </w:t>
      </w:r>
      <w:r w:rsidR="000C1302" w:rsidRPr="00371D99">
        <w:t>4.1</w:t>
      </w:r>
      <w:r w:rsidR="00D24BB8" w:rsidRPr="00371D99">
        <w:t xml:space="preserve"> of AS/NZS </w:t>
      </w:r>
      <w:r w:rsidR="00FC3F48" w:rsidRPr="00371D99">
        <w:t>4777.2:</w:t>
      </w:r>
      <w:r w:rsidR="0022392E" w:rsidRPr="00371D99">
        <w:t>2020</w:t>
      </w:r>
      <w:r w:rsidR="00FC3F48" w:rsidRPr="00371D99">
        <w:t>;</w:t>
      </w:r>
    </w:p>
    <w:p w14:paraId="6AD73577" w14:textId="275B9480" w:rsidR="00D62E74" w:rsidRPr="00371D99" w:rsidRDefault="00F950F7" w:rsidP="0001746B">
      <w:pPr>
        <w:numPr>
          <w:ilvl w:val="0"/>
          <w:numId w:val="8"/>
        </w:numPr>
        <w:spacing w:after="120"/>
      </w:pPr>
      <w:r w:rsidRPr="00371D99">
        <w:t xml:space="preserve">Operate and </w:t>
      </w:r>
      <w:r w:rsidR="00FC3F48" w:rsidRPr="00371D99">
        <w:t>a</w:t>
      </w:r>
      <w:r w:rsidR="00E4375A" w:rsidRPr="00371D99">
        <w:t xml:space="preserve">uto isolate on </w:t>
      </w:r>
      <w:r w:rsidR="00D56F87" w:rsidRPr="00371D99">
        <w:t xml:space="preserve">under </w:t>
      </w:r>
      <w:r w:rsidR="00E4375A" w:rsidRPr="00371D99">
        <w:t xml:space="preserve">frequency </w:t>
      </w:r>
      <w:r w:rsidR="00B91318" w:rsidRPr="00371D99">
        <w:t xml:space="preserve">and over frequency limits </w:t>
      </w:r>
      <w:r w:rsidR="00950247" w:rsidRPr="00371D99">
        <w:t xml:space="preserve">for the delay and </w:t>
      </w:r>
      <w:r w:rsidR="00382500" w:rsidRPr="00371D99">
        <w:t>trip</w:t>
      </w:r>
      <w:r w:rsidR="00801BCB" w:rsidRPr="00371D99">
        <w:t xml:space="preserve"> times described in </w:t>
      </w:r>
      <w:r w:rsidR="00E23ED3" w:rsidRPr="00371D99">
        <w:t>T</w:t>
      </w:r>
      <w:r w:rsidR="00335C86" w:rsidRPr="00371D99">
        <w:t>able</w:t>
      </w:r>
      <w:r w:rsidR="008D6875" w:rsidRPr="00371D99">
        <w:t xml:space="preserve"> </w:t>
      </w:r>
      <w:r w:rsidR="000C1302" w:rsidRPr="00371D99">
        <w:t xml:space="preserve">4.2 </w:t>
      </w:r>
      <w:r w:rsidR="00335C86" w:rsidRPr="00371D99">
        <w:t xml:space="preserve">of AS/NZS </w:t>
      </w:r>
      <w:r w:rsidR="00FC3F48" w:rsidRPr="00371D99">
        <w:t>4777.2:</w:t>
      </w:r>
      <w:r w:rsidR="0022392E" w:rsidRPr="00371D99">
        <w:t>2020</w:t>
      </w:r>
      <w:r w:rsidR="00FC3F48" w:rsidRPr="00371D99">
        <w:t>;</w:t>
      </w:r>
      <w:r w:rsidR="00E23ED3" w:rsidRPr="00371D99">
        <w:t xml:space="preserve"> </w:t>
      </w:r>
      <w:r w:rsidR="00D62E74" w:rsidRPr="00371D99">
        <w:t xml:space="preserve"> </w:t>
      </w:r>
    </w:p>
    <w:p w14:paraId="6AD73578" w14:textId="12BFE57F" w:rsidR="00D62E74" w:rsidRPr="00371D99" w:rsidRDefault="00D62E74" w:rsidP="0001746B">
      <w:pPr>
        <w:numPr>
          <w:ilvl w:val="0"/>
          <w:numId w:val="8"/>
        </w:numPr>
        <w:spacing w:after="120"/>
      </w:pPr>
      <w:r w:rsidRPr="00371D99">
        <w:t>At least 1 method of active anti-islanding protection</w:t>
      </w:r>
      <w:r w:rsidR="00EB6E0A" w:rsidRPr="00371D99">
        <w:t>;</w:t>
      </w:r>
    </w:p>
    <w:p w14:paraId="6AD73579" w14:textId="7528CBC4" w:rsidR="00D62E74" w:rsidRPr="00371D99" w:rsidRDefault="00D62E74" w:rsidP="0001746B">
      <w:pPr>
        <w:numPr>
          <w:ilvl w:val="0"/>
          <w:numId w:val="8"/>
        </w:numPr>
        <w:spacing w:after="120"/>
      </w:pPr>
      <w:r w:rsidRPr="00371D99">
        <w:lastRenderedPageBreak/>
        <w:t>Reconnection delay of at least 1 minute after normal grid supply is establishe</w:t>
      </w:r>
      <w:r w:rsidR="00EB6E0A" w:rsidRPr="00371D99">
        <w:t>d</w:t>
      </w:r>
      <w:r w:rsidR="002D57A6" w:rsidRPr="00371D99">
        <w:t xml:space="preserve">, refer to Clause </w:t>
      </w:r>
      <w:r w:rsidR="002D4B46" w:rsidRPr="00371D99">
        <w:t xml:space="preserve">4.7 </w:t>
      </w:r>
      <w:r w:rsidR="00EA2DEC" w:rsidRPr="00371D99">
        <w:t xml:space="preserve">of AS/NZS </w:t>
      </w:r>
      <w:r w:rsidR="00FC3F48" w:rsidRPr="00371D99">
        <w:t>4777.2:</w:t>
      </w:r>
      <w:r w:rsidR="0022392E" w:rsidRPr="00371D99">
        <w:t>2020</w:t>
      </w:r>
      <w:r w:rsidR="00EB6E0A" w:rsidRPr="00371D99">
        <w:t>;</w:t>
      </w:r>
    </w:p>
    <w:p w14:paraId="6AD7357A" w14:textId="2781ABE7" w:rsidR="00D62E74" w:rsidRPr="00371D99" w:rsidRDefault="00D62E74" w:rsidP="0001746B">
      <w:pPr>
        <w:numPr>
          <w:ilvl w:val="0"/>
          <w:numId w:val="8"/>
        </w:numPr>
        <w:spacing w:after="120"/>
      </w:pPr>
      <w:r w:rsidRPr="00371D99">
        <w:t>Settings must be password or lock protected</w:t>
      </w:r>
      <w:r w:rsidR="00EB6E0A" w:rsidRPr="00371D99">
        <w:t>;</w:t>
      </w:r>
    </w:p>
    <w:p w14:paraId="6AD7357B" w14:textId="6936D60D" w:rsidR="00D62E74" w:rsidRPr="00371D99" w:rsidRDefault="00D62E74" w:rsidP="0001746B">
      <w:pPr>
        <w:numPr>
          <w:ilvl w:val="0"/>
          <w:numId w:val="8"/>
        </w:numPr>
        <w:spacing w:after="120"/>
      </w:pPr>
      <w:r w:rsidRPr="00371D99">
        <w:t xml:space="preserve">Total Harmonic </w:t>
      </w:r>
      <w:r w:rsidR="00DD2357" w:rsidRPr="00371D99">
        <w:t xml:space="preserve">Current </w:t>
      </w:r>
      <w:r w:rsidRPr="00371D99">
        <w:t>Distortion less tha</w:t>
      </w:r>
      <w:r w:rsidR="00BA5E45" w:rsidRPr="00371D99">
        <w:t>n</w:t>
      </w:r>
      <w:r w:rsidRPr="00371D99">
        <w:t xml:space="preserve"> 5%</w:t>
      </w:r>
      <w:r w:rsidR="00EB6E0A" w:rsidRPr="00371D99">
        <w:t xml:space="preserve">; and </w:t>
      </w:r>
    </w:p>
    <w:p w14:paraId="6AD7357C" w14:textId="621C791B" w:rsidR="00D62E74" w:rsidRPr="00371D99" w:rsidRDefault="00D62E74" w:rsidP="00F5761C">
      <w:pPr>
        <w:numPr>
          <w:ilvl w:val="0"/>
          <w:numId w:val="8"/>
        </w:numPr>
        <w:spacing w:after="120"/>
        <w:rPr>
          <w:dstrike/>
          <w:sz w:val="18"/>
          <w:szCs w:val="16"/>
        </w:rPr>
      </w:pPr>
      <w:r w:rsidRPr="00371D99">
        <w:t xml:space="preserve">Inverter power factor must be </w:t>
      </w:r>
      <w:r w:rsidR="002A41D3" w:rsidRPr="00371D99">
        <w:t>consistent with the Volt-Var mode of operation</w:t>
      </w:r>
      <w:r w:rsidR="00E61961" w:rsidRPr="00371D99">
        <w:t>, refer to Clause</w:t>
      </w:r>
      <w:r w:rsidR="00E61961" w:rsidRPr="00371D99">
        <w:rPr>
          <w:sz w:val="18"/>
          <w:szCs w:val="16"/>
        </w:rPr>
        <w:t xml:space="preserve"> </w:t>
      </w:r>
      <w:r w:rsidR="00023697" w:rsidRPr="00371D99">
        <w:t>3.3.2.3</w:t>
      </w:r>
      <w:r w:rsidR="00450B54" w:rsidRPr="00371D99">
        <w:t xml:space="preserve"> o</w:t>
      </w:r>
      <w:r w:rsidR="00E61961" w:rsidRPr="00371D99">
        <w:t>f AS/NZS 4777.2:</w:t>
      </w:r>
      <w:r w:rsidR="0022392E" w:rsidRPr="00371D99">
        <w:t>2020</w:t>
      </w:r>
      <w:r w:rsidR="00A0421F" w:rsidRPr="00371D99">
        <w:t>.</w:t>
      </w:r>
    </w:p>
    <w:p w14:paraId="43AE099A" w14:textId="77777777" w:rsidR="00881243" w:rsidRPr="00371D99" w:rsidRDefault="00881243" w:rsidP="00881243"/>
    <w:p w14:paraId="039EA373" w14:textId="77777777" w:rsidR="00DE2BF0" w:rsidRPr="00371D99" w:rsidRDefault="00DE2BF0" w:rsidP="00881243"/>
    <w:p w14:paraId="5B8EF015" w14:textId="775F5D12" w:rsidR="002F619A" w:rsidRPr="00371D99" w:rsidRDefault="002F619A" w:rsidP="001068E3">
      <w:pPr>
        <w:pStyle w:val="Heading2"/>
      </w:pPr>
      <w:bookmarkStart w:id="31" w:name="_Toc62572066"/>
      <w:r w:rsidRPr="00371D99">
        <w:t>Overvoltage Protection</w:t>
      </w:r>
      <w:bookmarkEnd w:id="31"/>
    </w:p>
    <w:p w14:paraId="56601ACA" w14:textId="2BAE9581" w:rsidR="00DE2BF0" w:rsidRPr="00371D99" w:rsidRDefault="002F619A" w:rsidP="00DE2BF0">
      <w:pPr>
        <w:spacing w:after="120"/>
      </w:pPr>
      <w:r w:rsidRPr="00371D99">
        <w:t xml:space="preserve">In addition to the </w:t>
      </w:r>
      <w:r w:rsidR="00921768" w:rsidRPr="00371D99">
        <w:t xml:space="preserve">Operational Modes and </w:t>
      </w:r>
      <w:r w:rsidRPr="00371D99">
        <w:t>ant</w:t>
      </w:r>
      <w:r w:rsidR="003C492D" w:rsidRPr="00371D99">
        <w:t>i</w:t>
      </w:r>
      <w:r w:rsidRPr="00371D99">
        <w:t>-islanding protection</w:t>
      </w:r>
      <w:r w:rsidR="0037602B" w:rsidRPr="00371D99">
        <w:t xml:space="preserve"> specified</w:t>
      </w:r>
      <w:r w:rsidRPr="00371D99">
        <w:t xml:space="preserve"> in section </w:t>
      </w:r>
      <w:r w:rsidRPr="00371D99">
        <w:rPr>
          <w:i/>
        </w:rPr>
        <w:t>2.2</w:t>
      </w:r>
      <w:r w:rsidR="00DE2BF0" w:rsidRPr="00371D99">
        <w:rPr>
          <w:i/>
        </w:rPr>
        <w:t xml:space="preserve"> Grid Protection Devices</w:t>
      </w:r>
      <w:r w:rsidRPr="00371D99">
        <w:t xml:space="preserve">, Powerco requires protection against </w:t>
      </w:r>
      <w:r w:rsidR="00124CFF" w:rsidRPr="00371D99">
        <w:t xml:space="preserve">the generation causing </w:t>
      </w:r>
      <w:r w:rsidR="00ED0743" w:rsidRPr="00371D99">
        <w:t>excessive</w:t>
      </w:r>
      <w:r w:rsidRPr="00371D99">
        <w:t xml:space="preserve"> v</w:t>
      </w:r>
      <w:r w:rsidR="00124CFF" w:rsidRPr="00371D99">
        <w:t>oltage at the network point of connection</w:t>
      </w:r>
      <w:r w:rsidR="004B6686" w:rsidRPr="00371D99">
        <w:t>.</w:t>
      </w:r>
      <w:r w:rsidR="00DE2BF0" w:rsidRPr="00371D99">
        <w:t xml:space="preserve"> </w:t>
      </w:r>
      <w:r w:rsidR="006A486D" w:rsidRPr="00371D99">
        <w:t xml:space="preserve"> </w:t>
      </w:r>
      <w:r w:rsidR="000F466E" w:rsidRPr="00371D99">
        <w:t>New Zealand legislation</w:t>
      </w:r>
      <w:r w:rsidR="002235AC" w:rsidRPr="00371D99">
        <w:t xml:space="preserve"> states the</w:t>
      </w:r>
      <w:r w:rsidR="004A6AA2" w:rsidRPr="00371D99">
        <w:t xml:space="preserve"> allowable voltage </w:t>
      </w:r>
      <w:r w:rsidR="002235AC" w:rsidRPr="00371D99">
        <w:t xml:space="preserve">range </w:t>
      </w:r>
      <w:r w:rsidR="004A6AA2" w:rsidRPr="00371D99">
        <w:t xml:space="preserve">at </w:t>
      </w:r>
      <w:r w:rsidR="002235AC" w:rsidRPr="00371D99">
        <w:t xml:space="preserve">LV </w:t>
      </w:r>
      <w:r w:rsidR="00F57261" w:rsidRPr="00371D99">
        <w:t>customer</w:t>
      </w:r>
      <w:r w:rsidR="003829C5" w:rsidRPr="00371D99">
        <w:t>’</w:t>
      </w:r>
      <w:r w:rsidR="00F57261" w:rsidRPr="00371D99">
        <w:t xml:space="preserve">s points of supply </w:t>
      </w:r>
      <w:r w:rsidR="00A731DF" w:rsidRPr="00371D99">
        <w:t xml:space="preserve">(POS) </w:t>
      </w:r>
      <w:r w:rsidR="00F57261" w:rsidRPr="00371D99">
        <w:t>is 230</w:t>
      </w:r>
      <w:r w:rsidR="00EF336C" w:rsidRPr="00371D99">
        <w:t xml:space="preserve"> volts +</w:t>
      </w:r>
      <w:r w:rsidR="000F466E" w:rsidRPr="00371D99">
        <w:t>/-</w:t>
      </w:r>
      <w:r w:rsidR="00EF336C" w:rsidRPr="00371D99">
        <w:t xml:space="preserve"> 6%, or </w:t>
      </w:r>
      <w:r w:rsidR="002235AC" w:rsidRPr="00371D99">
        <w:t xml:space="preserve">216.2 to </w:t>
      </w:r>
      <w:r w:rsidR="00EF336C" w:rsidRPr="00371D99">
        <w:t>243.8 volts.</w:t>
      </w:r>
      <w:r w:rsidR="00112F98" w:rsidRPr="00371D99">
        <w:t xml:space="preserve">  </w:t>
      </w:r>
      <w:r w:rsidR="009B5C47" w:rsidRPr="00371D99">
        <w:t>However</w:t>
      </w:r>
      <w:r w:rsidR="003829C5" w:rsidRPr="00371D99">
        <w:t>,</w:t>
      </w:r>
      <w:r w:rsidR="009B5C47" w:rsidRPr="00371D99">
        <w:t xml:space="preserve"> inverters can only </w:t>
      </w:r>
      <w:r w:rsidR="003829C5" w:rsidRPr="00371D99">
        <w:t>measure</w:t>
      </w:r>
      <w:r w:rsidR="009B5C47" w:rsidRPr="00371D99">
        <w:t xml:space="preserve"> the voltage at their terminals</w:t>
      </w:r>
      <w:r w:rsidR="006C717A" w:rsidRPr="00371D99">
        <w:t xml:space="preserve">, and the voltage there </w:t>
      </w:r>
      <w:r w:rsidR="00BE19AB" w:rsidRPr="00371D99">
        <w:t xml:space="preserve">is different from the </w:t>
      </w:r>
      <w:r w:rsidR="00A731DF" w:rsidRPr="00371D99">
        <w:t>POS</w:t>
      </w:r>
      <w:r w:rsidR="00BE19AB" w:rsidRPr="00371D99">
        <w:t xml:space="preserve"> voltage due to voltage drops</w:t>
      </w:r>
      <w:r w:rsidR="003829C5" w:rsidRPr="00371D99">
        <w:t xml:space="preserve"> </w:t>
      </w:r>
      <w:r w:rsidR="008E5EE0" w:rsidRPr="00371D99">
        <w:t>/</w:t>
      </w:r>
      <w:r w:rsidR="003829C5" w:rsidRPr="00371D99">
        <w:t xml:space="preserve"> </w:t>
      </w:r>
      <w:r w:rsidR="008E5EE0" w:rsidRPr="00371D99">
        <w:t xml:space="preserve">rises </w:t>
      </w:r>
      <w:r w:rsidR="00415612" w:rsidRPr="00371D99">
        <w:t xml:space="preserve">across the impedance </w:t>
      </w:r>
      <w:r w:rsidR="008E5EE0" w:rsidRPr="00371D99">
        <w:t xml:space="preserve">between </w:t>
      </w:r>
      <w:r w:rsidR="00A731DF" w:rsidRPr="00371D99">
        <w:t>POS</w:t>
      </w:r>
      <w:r w:rsidR="008E5EE0" w:rsidRPr="00371D99">
        <w:t xml:space="preserve"> and the </w:t>
      </w:r>
      <w:r w:rsidR="00A731DF" w:rsidRPr="00371D99">
        <w:t xml:space="preserve">inverter </w:t>
      </w:r>
      <w:r w:rsidR="008E5EE0" w:rsidRPr="00371D99">
        <w:t>terminals</w:t>
      </w:r>
      <w:r w:rsidR="00112F98" w:rsidRPr="00371D99">
        <w:t xml:space="preserve">.  </w:t>
      </w:r>
    </w:p>
    <w:p w14:paraId="48A88261" w14:textId="77777777" w:rsidR="00DE2BF0" w:rsidRPr="00371D99" w:rsidRDefault="00DE2BF0" w:rsidP="00DE2BF0">
      <w:pPr>
        <w:spacing w:after="0"/>
      </w:pPr>
    </w:p>
    <w:p w14:paraId="4969A951" w14:textId="6AE9057E" w:rsidR="002F619A" w:rsidRPr="00371D99" w:rsidRDefault="00DE2BF0" w:rsidP="002F619A">
      <w:r w:rsidRPr="00371D99">
        <w:t xml:space="preserve">In order to </w:t>
      </w:r>
      <w:r w:rsidR="002F619A" w:rsidRPr="00371D99">
        <w:t>safe guard against potentia</w:t>
      </w:r>
      <w:r w:rsidRPr="00371D99">
        <w:t xml:space="preserve">l damage to consumer appliances the following </w:t>
      </w:r>
      <w:r w:rsidR="003829C5" w:rsidRPr="00371D99">
        <w:t>is</w:t>
      </w:r>
      <w:r w:rsidRPr="00371D99">
        <w:t xml:space="preserve"> required:</w:t>
      </w:r>
    </w:p>
    <w:p w14:paraId="685EFAC0" w14:textId="4715706F" w:rsidR="002F619A" w:rsidRPr="00371D99" w:rsidRDefault="002F619A" w:rsidP="0001746B">
      <w:pPr>
        <w:numPr>
          <w:ilvl w:val="0"/>
          <w:numId w:val="11"/>
        </w:numPr>
        <w:spacing w:after="120"/>
        <w:ind w:left="426" w:hanging="426"/>
      </w:pPr>
      <w:r w:rsidRPr="00371D99">
        <w:t>Inverter</w:t>
      </w:r>
      <w:r w:rsidR="004B6686" w:rsidRPr="00371D99">
        <w:t xml:space="preserve"> over voltage trip level</w:t>
      </w:r>
      <w:r w:rsidR="004B6686" w:rsidRPr="00371D99">
        <w:rPr>
          <w:strike/>
        </w:rPr>
        <w:t>s</w:t>
      </w:r>
      <w:r w:rsidR="000572BB" w:rsidRPr="00371D99">
        <w:t xml:space="preserve"> V</w:t>
      </w:r>
      <w:r w:rsidR="000572BB" w:rsidRPr="00371D99">
        <w:rPr>
          <w:vertAlign w:val="subscript"/>
        </w:rPr>
        <w:t>nom-max</w:t>
      </w:r>
      <w:r w:rsidR="001B746A" w:rsidRPr="00371D99">
        <w:t>,</w:t>
      </w:r>
      <w:r w:rsidR="000572BB" w:rsidRPr="00371D99">
        <w:t xml:space="preserve"> </w:t>
      </w:r>
      <w:r w:rsidR="00973090" w:rsidRPr="00371D99">
        <w:t>r</w:t>
      </w:r>
      <w:r w:rsidR="000572BB" w:rsidRPr="00371D99">
        <w:t>efe</w:t>
      </w:r>
      <w:r w:rsidR="00973090" w:rsidRPr="00371D99">
        <w:t xml:space="preserve">r </w:t>
      </w:r>
      <w:r w:rsidR="009F0F90" w:rsidRPr="00371D99">
        <w:t xml:space="preserve">Clause </w:t>
      </w:r>
      <w:r w:rsidR="00B71FCD" w:rsidRPr="00371D99">
        <w:t xml:space="preserve">4.5.2 </w:t>
      </w:r>
      <w:r w:rsidR="00034908" w:rsidRPr="00371D99">
        <w:t>of</w:t>
      </w:r>
      <w:r w:rsidR="00427BD6" w:rsidRPr="00371D99">
        <w:t xml:space="preserve"> AS/NZS</w:t>
      </w:r>
      <w:r w:rsidR="00722499" w:rsidRPr="00371D99">
        <w:t> </w:t>
      </w:r>
      <w:r w:rsidR="00FC3F48" w:rsidRPr="00371D99">
        <w:t>4777.2:</w:t>
      </w:r>
      <w:r w:rsidR="00B71FCD" w:rsidRPr="00371D99">
        <w:t>2020</w:t>
      </w:r>
      <w:r w:rsidR="00FE3367" w:rsidRPr="00371D99">
        <w:t>,</w:t>
      </w:r>
      <w:r w:rsidR="00427BD6" w:rsidRPr="00371D99">
        <w:t xml:space="preserve"> shall be set to </w:t>
      </w:r>
      <w:r w:rsidR="00650F7E" w:rsidRPr="00371D99">
        <w:t xml:space="preserve">249 </w:t>
      </w:r>
      <w:r w:rsidR="00F25846" w:rsidRPr="00371D99">
        <w:t>volts.</w:t>
      </w:r>
      <w:r w:rsidR="00FE3367" w:rsidRPr="00371D99">
        <w:t xml:space="preserve">  </w:t>
      </w:r>
    </w:p>
    <w:p w14:paraId="1EC673FD" w14:textId="5F452F6E" w:rsidR="002F619A" w:rsidRPr="00371D99" w:rsidRDefault="00DB299D" w:rsidP="0001746B">
      <w:pPr>
        <w:numPr>
          <w:ilvl w:val="0"/>
          <w:numId w:val="11"/>
        </w:numPr>
        <w:spacing w:after="120"/>
        <w:ind w:left="426" w:hanging="426"/>
      </w:pPr>
      <w:r w:rsidRPr="00371D99">
        <w:t xml:space="preserve">When the average voltage </w:t>
      </w:r>
      <w:r w:rsidR="0030009A" w:rsidRPr="00371D99">
        <w:t xml:space="preserve">at the inverter terminals </w:t>
      </w:r>
      <w:r w:rsidRPr="00371D99">
        <w:t>exceed</w:t>
      </w:r>
      <w:r w:rsidR="0030009A" w:rsidRPr="00371D99">
        <w:t>s</w:t>
      </w:r>
      <w:r w:rsidRPr="00371D99">
        <w:t xml:space="preserve"> </w:t>
      </w:r>
      <w:r w:rsidR="00204DC1" w:rsidRPr="00371D99">
        <w:t>V</w:t>
      </w:r>
      <w:r w:rsidR="00741CC1" w:rsidRPr="00371D99">
        <w:rPr>
          <w:vertAlign w:val="subscript"/>
        </w:rPr>
        <w:t>nom-max</w:t>
      </w:r>
      <w:r w:rsidR="00685304" w:rsidRPr="00371D99">
        <w:rPr>
          <w:vertAlign w:val="subscript"/>
        </w:rPr>
        <w:t xml:space="preserve"> </w:t>
      </w:r>
      <w:r w:rsidR="00685304" w:rsidRPr="00371D99">
        <w:t xml:space="preserve">for a 10 minute period </w:t>
      </w:r>
      <w:r w:rsidR="00DC0CBB" w:rsidRPr="00371D99">
        <w:t>d</w:t>
      </w:r>
      <w:r w:rsidR="002F619A" w:rsidRPr="00371D99">
        <w:t xml:space="preserve">isconnection shall occur within </w:t>
      </w:r>
      <w:r w:rsidR="008B5DD6" w:rsidRPr="00371D99">
        <w:t>3</w:t>
      </w:r>
      <w:r w:rsidR="002F619A" w:rsidRPr="00371D99">
        <w:t xml:space="preserve"> seconds of this limit being exceeded.</w:t>
      </w:r>
    </w:p>
    <w:p w14:paraId="3E5C7B64" w14:textId="27AF26F8" w:rsidR="002F619A" w:rsidRPr="00371D99" w:rsidRDefault="002F619A" w:rsidP="0001746B">
      <w:pPr>
        <w:numPr>
          <w:ilvl w:val="0"/>
          <w:numId w:val="11"/>
        </w:numPr>
        <w:spacing w:after="120"/>
        <w:ind w:left="426" w:hanging="426"/>
      </w:pPr>
      <w:r w:rsidRPr="00371D99">
        <w:t xml:space="preserve">Reconnection shall not occur until </w:t>
      </w:r>
      <w:r w:rsidR="008E3193" w:rsidRPr="00371D99">
        <w:t>th</w:t>
      </w:r>
      <w:r w:rsidR="00BE2AD2" w:rsidRPr="00371D99">
        <w:t xml:space="preserve">e conditions listed in Clause 4.7 </w:t>
      </w:r>
      <w:r w:rsidR="00953890" w:rsidRPr="00371D99">
        <w:t xml:space="preserve">of </w:t>
      </w:r>
      <w:r w:rsidR="00BE2AD2" w:rsidRPr="00371D99">
        <w:t>AS/NZS</w:t>
      </w:r>
      <w:r w:rsidR="009661BB" w:rsidRPr="00371D99">
        <w:t> </w:t>
      </w:r>
      <w:r w:rsidR="00FC3F48" w:rsidRPr="00371D99">
        <w:t>4777.2:</w:t>
      </w:r>
      <w:r w:rsidR="009661BB" w:rsidRPr="00371D99">
        <w:t>2020</w:t>
      </w:r>
      <w:r w:rsidR="00BE2AD2" w:rsidRPr="00371D99">
        <w:t xml:space="preserve"> have been met </w:t>
      </w:r>
      <w:r w:rsidR="00BB46A4" w:rsidRPr="00371D99">
        <w:t>for</w:t>
      </w:r>
      <w:r w:rsidR="008E3193" w:rsidRPr="00371D99">
        <w:t xml:space="preserve"> </w:t>
      </w:r>
      <w:r w:rsidRPr="00371D99">
        <w:t xml:space="preserve">at least </w:t>
      </w:r>
      <w:r w:rsidR="00DE2BF0" w:rsidRPr="00371D99">
        <w:t>60 seconds</w:t>
      </w:r>
      <w:r w:rsidRPr="00371D99">
        <w:t>.</w:t>
      </w:r>
    </w:p>
    <w:p w14:paraId="6AD7357D" w14:textId="29CE8B85" w:rsidR="00445473" w:rsidRPr="00371D99" w:rsidRDefault="00445473" w:rsidP="00BF6082"/>
    <w:p w14:paraId="73CB2BBB" w14:textId="77777777" w:rsidR="00A0421F" w:rsidRPr="00371D99" w:rsidRDefault="00A0421F" w:rsidP="00BF6082"/>
    <w:p w14:paraId="6AD7357E" w14:textId="77777777" w:rsidR="00BF6082" w:rsidRPr="00371D99" w:rsidRDefault="00BF6082" w:rsidP="001068E3">
      <w:pPr>
        <w:pStyle w:val="Heading2"/>
      </w:pPr>
      <w:bookmarkStart w:id="32" w:name="_Toc189038318"/>
      <w:bookmarkStart w:id="33" w:name="_Toc232418492"/>
      <w:bookmarkStart w:id="34" w:name="_Toc62572067"/>
      <w:r w:rsidRPr="00371D99">
        <w:t>Metering</w:t>
      </w:r>
      <w:bookmarkEnd w:id="32"/>
      <w:bookmarkEnd w:id="33"/>
      <w:bookmarkEnd w:id="34"/>
    </w:p>
    <w:p w14:paraId="6AD7357F" w14:textId="77777777" w:rsidR="00D02783" w:rsidRPr="00371D99" w:rsidRDefault="00BF6082" w:rsidP="0001746B">
      <w:pPr>
        <w:spacing w:after="120"/>
      </w:pPr>
      <w:r w:rsidRPr="00371D99">
        <w:t xml:space="preserve">The </w:t>
      </w:r>
      <w:r w:rsidR="007C794D" w:rsidRPr="00371D99">
        <w:t>Energy R</w:t>
      </w:r>
      <w:r w:rsidRPr="00371D99">
        <w:t xml:space="preserve">etailer </w:t>
      </w:r>
      <w:r w:rsidR="00F6793D" w:rsidRPr="00371D99">
        <w:t>may</w:t>
      </w:r>
      <w:r w:rsidRPr="00371D99">
        <w:t xml:space="preserve"> require a new </w:t>
      </w:r>
      <w:r w:rsidR="000D2530" w:rsidRPr="00371D99">
        <w:t xml:space="preserve">kWh </w:t>
      </w:r>
      <w:r w:rsidRPr="00371D99">
        <w:t xml:space="preserve">meter to be installed </w:t>
      </w:r>
      <w:r w:rsidR="000D2530" w:rsidRPr="00371D99">
        <w:t xml:space="preserve">in an existing installation </w:t>
      </w:r>
      <w:r w:rsidRPr="00371D99">
        <w:t>– usually replacing the current import meter.</w:t>
      </w:r>
      <w:r w:rsidR="000D2530" w:rsidRPr="00371D99">
        <w:t xml:space="preserve"> </w:t>
      </w:r>
    </w:p>
    <w:p w14:paraId="6AD73581" w14:textId="77777777" w:rsidR="009348CA" w:rsidRPr="00371D99" w:rsidRDefault="000D2530" w:rsidP="0001746B">
      <w:pPr>
        <w:spacing w:after="120"/>
      </w:pPr>
      <w:r w:rsidRPr="00371D99">
        <w:t>The meter will measure energy imported and exported to and from the premises</w:t>
      </w:r>
      <w:r w:rsidR="00D24BE4" w:rsidRPr="00371D99">
        <w:t xml:space="preserve"> </w:t>
      </w:r>
      <w:r w:rsidR="00FB24B0" w:rsidRPr="00371D99">
        <w:t xml:space="preserve">separately </w:t>
      </w:r>
      <w:r w:rsidR="00D24BE4" w:rsidRPr="00371D99">
        <w:t xml:space="preserve">and must meet </w:t>
      </w:r>
      <w:r w:rsidR="0075526B" w:rsidRPr="00371D99">
        <w:t>Electricity Industry Participation Code, Part 10, requirements for</w:t>
      </w:r>
      <w:r w:rsidR="00F6793D" w:rsidRPr="00371D99">
        <w:t xml:space="preserve"> metering.  F</w:t>
      </w:r>
      <w:r w:rsidRPr="00371D99">
        <w:t>urther information about metering should be obtained from the energy retailer.</w:t>
      </w:r>
    </w:p>
    <w:p w14:paraId="6AD73583" w14:textId="77777777" w:rsidR="00FB24B0" w:rsidRPr="00371D99" w:rsidRDefault="00FB24B0" w:rsidP="0001746B">
      <w:pPr>
        <w:spacing w:after="120"/>
      </w:pPr>
      <w:r w:rsidRPr="00371D99">
        <w:t xml:space="preserve">The </w:t>
      </w:r>
      <w:r w:rsidR="007C794D" w:rsidRPr="00371D99">
        <w:t>Consumer</w:t>
      </w:r>
      <w:r w:rsidRPr="00371D99">
        <w:t xml:space="preserve"> </w:t>
      </w:r>
      <w:r w:rsidR="00286853" w:rsidRPr="00371D99">
        <w:t>shall</w:t>
      </w:r>
      <w:r w:rsidRPr="00371D99">
        <w:t xml:space="preserve"> provide Powerco</w:t>
      </w:r>
      <w:r w:rsidR="007C794D" w:rsidRPr="00371D99">
        <w:t xml:space="preserve"> (</w:t>
      </w:r>
      <w:r w:rsidRPr="00371D99">
        <w:t>at Powerco’s request</w:t>
      </w:r>
      <w:r w:rsidR="007C794D" w:rsidRPr="00371D99">
        <w:t>)</w:t>
      </w:r>
      <w:r w:rsidRPr="00371D99">
        <w:t xml:space="preserve"> interval data and cumulative data recorded by those meters.</w:t>
      </w:r>
    </w:p>
    <w:p w14:paraId="6AD73584" w14:textId="77777777" w:rsidR="00445473" w:rsidRPr="00371D99" w:rsidRDefault="00445473" w:rsidP="00073030"/>
    <w:p w14:paraId="7AA2CE48" w14:textId="77777777" w:rsidR="00DE2BF0" w:rsidRPr="00371D99" w:rsidRDefault="00DE2BF0" w:rsidP="00073030"/>
    <w:p w14:paraId="6AD73585" w14:textId="77777777" w:rsidR="00FB24B0" w:rsidRPr="00371D99" w:rsidRDefault="00FB24B0" w:rsidP="001068E3">
      <w:pPr>
        <w:pStyle w:val="Heading2"/>
      </w:pPr>
      <w:bookmarkStart w:id="35" w:name="_Toc189038319"/>
      <w:bookmarkStart w:id="36" w:name="_Toc232418493"/>
      <w:bookmarkStart w:id="37" w:name="_Toc62572068"/>
      <w:r w:rsidRPr="00371D99">
        <w:t>Access</w:t>
      </w:r>
      <w:bookmarkEnd w:id="35"/>
      <w:bookmarkEnd w:id="36"/>
      <w:bookmarkEnd w:id="37"/>
    </w:p>
    <w:p w14:paraId="6AD73586" w14:textId="5901FF20" w:rsidR="00286853" w:rsidRPr="00371D99" w:rsidRDefault="007C794D" w:rsidP="00286853">
      <w:r w:rsidRPr="00371D99">
        <w:t>The Consumer</w:t>
      </w:r>
      <w:r w:rsidR="00286853" w:rsidRPr="00371D99">
        <w:t xml:space="preserve"> shall provide Powerco</w:t>
      </w:r>
      <w:r w:rsidRPr="00371D99">
        <w:t>,</w:t>
      </w:r>
      <w:r w:rsidR="00286853" w:rsidRPr="00371D99">
        <w:t xml:space="preserve"> or a Powerco authorised service provider</w:t>
      </w:r>
      <w:r w:rsidRPr="00371D99">
        <w:t xml:space="preserve"> </w:t>
      </w:r>
      <w:r w:rsidR="00286853" w:rsidRPr="00371D99">
        <w:t>safe and unobstructed access to the generation site and all upstream equipment at all reasonable times, providing:</w:t>
      </w:r>
      <w:r w:rsidRPr="00371D99">
        <w:t xml:space="preserve"> </w:t>
      </w:r>
    </w:p>
    <w:p w14:paraId="6AD73587" w14:textId="2ADCDA49" w:rsidR="00286853" w:rsidRPr="00371D99" w:rsidRDefault="00286853" w:rsidP="00E738F4">
      <w:pPr>
        <w:numPr>
          <w:ilvl w:val="0"/>
          <w:numId w:val="4"/>
        </w:numPr>
        <w:spacing w:after="120"/>
        <w:ind w:left="357" w:hanging="357"/>
      </w:pPr>
      <w:r w:rsidRPr="00371D99">
        <w:t xml:space="preserve">Access is required for matters concerning the generation circuit and </w:t>
      </w:r>
      <w:r w:rsidR="00014EDA" w:rsidRPr="00371D99">
        <w:t>its</w:t>
      </w:r>
      <w:r w:rsidRPr="00371D99">
        <w:t xml:space="preserve"> connection to the Powerco network</w:t>
      </w:r>
      <w:r w:rsidR="00EB6E0A" w:rsidRPr="00371D99">
        <w:t>;</w:t>
      </w:r>
    </w:p>
    <w:p w14:paraId="6AD73588" w14:textId="51DE0C15" w:rsidR="00286853" w:rsidRPr="00371D99" w:rsidRDefault="00A64F53" w:rsidP="00E738F4">
      <w:pPr>
        <w:numPr>
          <w:ilvl w:val="0"/>
          <w:numId w:val="4"/>
        </w:numPr>
        <w:spacing w:after="120"/>
        <w:ind w:left="357" w:hanging="357"/>
      </w:pPr>
      <w:r w:rsidRPr="00371D99">
        <w:t>Powerco shall</w:t>
      </w:r>
      <w:r w:rsidR="007C794D" w:rsidRPr="00371D99">
        <w:t xml:space="preserve"> make a written request to the Consu</w:t>
      </w:r>
      <w:r w:rsidRPr="00371D99">
        <w:t>mer to access the site for scheduled works</w:t>
      </w:r>
      <w:r w:rsidR="00EB6E0A" w:rsidRPr="00371D99">
        <w:t>;</w:t>
      </w:r>
    </w:p>
    <w:p w14:paraId="6AD73589" w14:textId="0163F329" w:rsidR="00D371A8" w:rsidRPr="00371D99" w:rsidRDefault="00D371A8" w:rsidP="00E738F4">
      <w:pPr>
        <w:numPr>
          <w:ilvl w:val="0"/>
          <w:numId w:val="4"/>
        </w:numPr>
        <w:spacing w:after="120"/>
        <w:ind w:left="357" w:hanging="357"/>
      </w:pPr>
      <w:r w:rsidRPr="00371D99">
        <w:lastRenderedPageBreak/>
        <w:t>Powerco</w:t>
      </w:r>
      <w:r w:rsidR="007C794D" w:rsidRPr="00371D99">
        <w:t>,</w:t>
      </w:r>
      <w:r w:rsidRPr="00371D99">
        <w:t xml:space="preserve"> or a Powerco authorised service provider may not interfere with the </w:t>
      </w:r>
      <w:r w:rsidR="007C794D" w:rsidRPr="00371D99">
        <w:t>Consu</w:t>
      </w:r>
      <w:r w:rsidRPr="00371D99">
        <w:t xml:space="preserve">mer’s equipment without </w:t>
      </w:r>
      <w:r w:rsidR="007C794D" w:rsidRPr="00371D99">
        <w:t xml:space="preserve">their </w:t>
      </w:r>
      <w:r w:rsidRPr="00371D99">
        <w:t xml:space="preserve">express </w:t>
      </w:r>
      <w:r w:rsidR="007C794D" w:rsidRPr="00371D99">
        <w:t>permission</w:t>
      </w:r>
      <w:r w:rsidRPr="00371D99">
        <w:t xml:space="preserve">. </w:t>
      </w:r>
      <w:r w:rsidR="007C794D" w:rsidRPr="00371D99">
        <w:t xml:space="preserve"> </w:t>
      </w:r>
      <w:r w:rsidRPr="00371D99">
        <w:t>This does not include methods of isolation</w:t>
      </w:r>
      <w:r w:rsidR="00085C7D" w:rsidRPr="00371D99">
        <w:t xml:space="preserve"> or the confirmation of inverter settings</w:t>
      </w:r>
      <w:r w:rsidR="00EB6E0A" w:rsidRPr="00371D99">
        <w:t>;</w:t>
      </w:r>
    </w:p>
    <w:p w14:paraId="6AD7358A" w14:textId="3E5B0546" w:rsidR="00D371A8" w:rsidRPr="00371D99" w:rsidRDefault="00D371A8" w:rsidP="00E738F4">
      <w:pPr>
        <w:numPr>
          <w:ilvl w:val="0"/>
          <w:numId w:val="4"/>
        </w:numPr>
        <w:spacing w:after="120"/>
        <w:ind w:left="357" w:hanging="357"/>
      </w:pPr>
      <w:r w:rsidRPr="00371D99">
        <w:t xml:space="preserve">Powerco may require immediate access to the </w:t>
      </w:r>
      <w:r w:rsidR="007C794D" w:rsidRPr="00371D99">
        <w:t>Consu</w:t>
      </w:r>
      <w:r w:rsidRPr="00371D99">
        <w:t>mer’s equipment in the event of an emergency (</w:t>
      </w:r>
      <w:r w:rsidR="00D02783" w:rsidRPr="00371D99">
        <w:t>i.e.,</w:t>
      </w:r>
      <w:r w:rsidRPr="00371D99">
        <w:t xml:space="preserve"> to prevent a breach of safety or damage to property).</w:t>
      </w:r>
      <w:r w:rsidR="007C794D" w:rsidRPr="00371D99">
        <w:t xml:space="preserve"> </w:t>
      </w:r>
      <w:r w:rsidRPr="00371D99">
        <w:t xml:space="preserve"> Powerco shall inform the </w:t>
      </w:r>
      <w:r w:rsidR="00A91A50" w:rsidRPr="00371D99">
        <w:t>Consume</w:t>
      </w:r>
      <w:r w:rsidRPr="00371D99">
        <w:t>r of the circumstances and events as soon as practicable.</w:t>
      </w:r>
    </w:p>
    <w:p w14:paraId="6AD7358B" w14:textId="77777777" w:rsidR="00445473" w:rsidRPr="00371D99" w:rsidRDefault="00445473" w:rsidP="00445473"/>
    <w:p w14:paraId="52D08E60" w14:textId="77777777" w:rsidR="00DE2BF0" w:rsidRPr="00371D99" w:rsidRDefault="00DE2BF0" w:rsidP="00445473"/>
    <w:p w14:paraId="6AD7358C" w14:textId="77777777" w:rsidR="00CA0799" w:rsidRPr="00371D99" w:rsidRDefault="00CA0799" w:rsidP="001068E3">
      <w:pPr>
        <w:pStyle w:val="Heading2"/>
      </w:pPr>
      <w:bookmarkStart w:id="38" w:name="_Toc189038320"/>
      <w:bookmarkStart w:id="39" w:name="_Toc232418494"/>
      <w:bookmarkStart w:id="40" w:name="_Toc62572069"/>
      <w:r w:rsidRPr="00371D99">
        <w:t>Interruptions / Temporary Disconnection from the Network</w:t>
      </w:r>
      <w:bookmarkEnd w:id="38"/>
      <w:bookmarkEnd w:id="39"/>
      <w:bookmarkEnd w:id="40"/>
    </w:p>
    <w:p w14:paraId="6AD7358D" w14:textId="38393A7E" w:rsidR="004D35A9" w:rsidRPr="00371D99" w:rsidRDefault="00C07991" w:rsidP="004D35A9">
      <w:r w:rsidRPr="00371D99">
        <w:t>Powerco may, f</w:t>
      </w:r>
      <w:r w:rsidR="007C794D" w:rsidRPr="00371D99">
        <w:t>rom</w:t>
      </w:r>
      <w:r w:rsidRPr="00371D99">
        <w:t xml:space="preserve"> time to time, isolate any embedded generation in order to perform certain maintenance tasks or manage </w:t>
      </w:r>
      <w:r w:rsidR="00AA5616" w:rsidRPr="00371D99">
        <w:t>the network capacity</w:t>
      </w:r>
      <w:r w:rsidR="007C794D" w:rsidRPr="00371D99">
        <w:t xml:space="preserve"> in accordance with the requirements of </w:t>
      </w:r>
      <w:r w:rsidR="00AA5616" w:rsidRPr="00371D99">
        <w:t>Powerco’s</w:t>
      </w:r>
      <w:r w:rsidR="009F2AC2" w:rsidRPr="00371D99">
        <w:t xml:space="preserve"> 173S003</w:t>
      </w:r>
      <w:r w:rsidR="00AA5616" w:rsidRPr="00371D99">
        <w:t xml:space="preserve"> </w:t>
      </w:r>
      <w:r w:rsidR="00F6793D" w:rsidRPr="00371D99">
        <w:rPr>
          <w:i/>
        </w:rPr>
        <w:t>Distributed Generation (DG) Policy</w:t>
      </w:r>
      <w:r w:rsidR="00AA5616" w:rsidRPr="00371D99">
        <w:t>.</w:t>
      </w:r>
    </w:p>
    <w:p w14:paraId="6AD7358E" w14:textId="77777777" w:rsidR="009348CA" w:rsidRPr="00371D99" w:rsidRDefault="009348CA" w:rsidP="004D35A9"/>
    <w:p w14:paraId="25F2DA35" w14:textId="77777777" w:rsidR="00DE2BF0" w:rsidRPr="00371D99" w:rsidRDefault="00DE2BF0" w:rsidP="004D35A9"/>
    <w:p w14:paraId="6AD7358F" w14:textId="77777777" w:rsidR="00CA0799" w:rsidRPr="00371D99" w:rsidRDefault="008578C3" w:rsidP="001068E3">
      <w:pPr>
        <w:pStyle w:val="Heading2"/>
      </w:pPr>
      <w:bookmarkStart w:id="41" w:name="_Toc189038321"/>
      <w:bookmarkStart w:id="42" w:name="_Toc232418495"/>
      <w:bookmarkStart w:id="43" w:name="_Toc62572070"/>
      <w:r w:rsidRPr="00371D99">
        <w:t>Permanent Disconnection</w:t>
      </w:r>
      <w:bookmarkEnd w:id="41"/>
      <w:bookmarkEnd w:id="42"/>
      <w:bookmarkEnd w:id="43"/>
    </w:p>
    <w:p w14:paraId="6AD73590" w14:textId="2E7498A6" w:rsidR="007C794D" w:rsidRPr="00371D99" w:rsidRDefault="00EA4848" w:rsidP="0001746B">
      <w:pPr>
        <w:spacing w:after="120"/>
      </w:pPr>
      <w:r w:rsidRPr="00371D99">
        <w:t>Permanent disconnection of the ICP should comply with</w:t>
      </w:r>
      <w:r w:rsidR="007C794D" w:rsidRPr="00371D99">
        <w:t xml:space="preserve"> the requirements of</w:t>
      </w:r>
      <w:r w:rsidRPr="00371D99">
        <w:t xml:space="preserve"> Powerco’s </w:t>
      </w:r>
      <w:r w:rsidR="00DE2BF0" w:rsidRPr="00371D99">
        <w:rPr>
          <w:i/>
        </w:rPr>
        <w:t xml:space="preserve">170S001 </w:t>
      </w:r>
      <w:r w:rsidRPr="00371D99">
        <w:rPr>
          <w:i/>
        </w:rPr>
        <w:t>Permanent Disconnection</w:t>
      </w:r>
      <w:r w:rsidR="009F2AC2" w:rsidRPr="00371D99">
        <w:rPr>
          <w:i/>
        </w:rPr>
        <w:t>s</w:t>
      </w:r>
      <w:r w:rsidRPr="00371D99">
        <w:rPr>
          <w:i/>
        </w:rPr>
        <w:t xml:space="preserve"> </w:t>
      </w:r>
      <w:r w:rsidR="009F2AC2" w:rsidRPr="00371D99">
        <w:rPr>
          <w:i/>
        </w:rPr>
        <w:t>- Electricity Network - Policy</w:t>
      </w:r>
      <w:r w:rsidR="00DE2BF0" w:rsidRPr="00371D99">
        <w:rPr>
          <w:i/>
        </w:rPr>
        <w:t>.</w:t>
      </w:r>
    </w:p>
    <w:p w14:paraId="6AD73592" w14:textId="4A10DFB6" w:rsidR="008578C3" w:rsidRPr="00371D99" w:rsidRDefault="00EA4848" w:rsidP="0001746B">
      <w:pPr>
        <w:spacing w:after="120"/>
      </w:pPr>
      <w:r w:rsidRPr="00371D99">
        <w:t>Permanent disconnection of the embedded generator circuit only shall include:</w:t>
      </w:r>
      <w:r w:rsidR="007C794D" w:rsidRPr="00371D99">
        <w:t xml:space="preserve"> </w:t>
      </w:r>
    </w:p>
    <w:p w14:paraId="6AD73593" w14:textId="6AD93BD2" w:rsidR="00EA4848" w:rsidRPr="00371D99" w:rsidRDefault="00EA4848" w:rsidP="0001746B">
      <w:pPr>
        <w:numPr>
          <w:ilvl w:val="1"/>
          <w:numId w:val="41"/>
        </w:numPr>
        <w:spacing w:after="120"/>
      </w:pPr>
      <w:r w:rsidRPr="00371D99">
        <w:t xml:space="preserve">The </w:t>
      </w:r>
      <w:r w:rsidR="007C794D" w:rsidRPr="00371D99">
        <w:t>Consu</w:t>
      </w:r>
      <w:r w:rsidRPr="00371D99">
        <w:t xml:space="preserve">mer informing their </w:t>
      </w:r>
      <w:r w:rsidR="007C794D" w:rsidRPr="00371D99">
        <w:t>Energy R</w:t>
      </w:r>
      <w:r w:rsidRPr="00371D99">
        <w:t>etailer of the disconnection</w:t>
      </w:r>
      <w:r w:rsidR="009F2AC2" w:rsidRPr="00371D99">
        <w:t>;</w:t>
      </w:r>
    </w:p>
    <w:p w14:paraId="6AD73594" w14:textId="5A27ED48" w:rsidR="00EA4848" w:rsidRPr="00371D99" w:rsidRDefault="00C07991" w:rsidP="0001746B">
      <w:pPr>
        <w:numPr>
          <w:ilvl w:val="1"/>
          <w:numId w:val="41"/>
        </w:numPr>
        <w:spacing w:after="120"/>
      </w:pPr>
      <w:r w:rsidRPr="00371D99">
        <w:t>At least one device (circuit breaker, etc) must be removed from the embedded generator circuit</w:t>
      </w:r>
      <w:r w:rsidR="00AC735B" w:rsidRPr="00371D99">
        <w:t xml:space="preserve"> to give physical disconnection</w:t>
      </w:r>
      <w:r w:rsidR="009F2AC2" w:rsidRPr="00371D99">
        <w:t>;</w:t>
      </w:r>
    </w:p>
    <w:p w14:paraId="6AD73595" w14:textId="5739B3CF" w:rsidR="00C07991" w:rsidRPr="00371D99" w:rsidRDefault="00C07991" w:rsidP="0001746B">
      <w:pPr>
        <w:numPr>
          <w:ilvl w:val="1"/>
          <w:numId w:val="41"/>
        </w:numPr>
        <w:spacing w:after="120"/>
      </w:pPr>
      <w:r w:rsidRPr="00371D99">
        <w:t xml:space="preserve">The remaining circuit, if any, must be “made safe” </w:t>
      </w:r>
      <w:r w:rsidR="007C794D" w:rsidRPr="00371D99">
        <w:t xml:space="preserve">as per the provisions of </w:t>
      </w:r>
      <w:r w:rsidRPr="00371D99">
        <w:rPr>
          <w:i/>
        </w:rPr>
        <w:t>AS/NZS 3000</w:t>
      </w:r>
      <w:r w:rsidR="00F6793D" w:rsidRPr="00371D99">
        <w:rPr>
          <w:i/>
        </w:rPr>
        <w:t xml:space="preserve">: </w:t>
      </w:r>
      <w:r w:rsidR="007C794D" w:rsidRPr="00371D99">
        <w:rPr>
          <w:i/>
        </w:rPr>
        <w:t>Wiring</w:t>
      </w:r>
      <w:r w:rsidRPr="00371D99">
        <w:rPr>
          <w:i/>
        </w:rPr>
        <w:t xml:space="preserve"> Rules</w:t>
      </w:r>
      <w:r w:rsidR="009F2AC2" w:rsidRPr="00371D99">
        <w:t>;</w:t>
      </w:r>
    </w:p>
    <w:p w14:paraId="6AD73596" w14:textId="77777777" w:rsidR="00C07991" w:rsidRPr="00371D99" w:rsidRDefault="007C794D" w:rsidP="0001746B">
      <w:pPr>
        <w:numPr>
          <w:ilvl w:val="1"/>
          <w:numId w:val="41"/>
        </w:numPr>
        <w:spacing w:after="120"/>
      </w:pPr>
      <w:r w:rsidRPr="00371D99">
        <w:t>All s</w:t>
      </w:r>
      <w:r w:rsidR="00C07991" w:rsidRPr="00371D99">
        <w:t>igns</w:t>
      </w:r>
      <w:r w:rsidRPr="00371D99">
        <w:t xml:space="preserve"> and </w:t>
      </w:r>
      <w:r w:rsidR="00FD5412" w:rsidRPr="00371D99">
        <w:t>labels</w:t>
      </w:r>
      <w:r w:rsidR="00C07991" w:rsidRPr="00371D99">
        <w:t xml:space="preserve"> shall be removed from the </w:t>
      </w:r>
      <w:r w:rsidRPr="00371D99">
        <w:t>Consum</w:t>
      </w:r>
      <w:r w:rsidR="00C07991" w:rsidRPr="00371D99">
        <w:t>er</w:t>
      </w:r>
      <w:r w:rsidRPr="00371D99">
        <w:t>’s</w:t>
      </w:r>
      <w:r w:rsidR="00C07991" w:rsidRPr="00371D99">
        <w:t xml:space="preserve"> service</w:t>
      </w:r>
      <w:r w:rsidR="00FD5412" w:rsidRPr="00371D99">
        <w:t xml:space="preserve"> fuse (at point </w:t>
      </w:r>
      <w:r w:rsidRPr="00371D99">
        <w:t xml:space="preserve">of </w:t>
      </w:r>
      <w:r w:rsidR="00FD5412" w:rsidRPr="00371D99">
        <w:t>network connection)</w:t>
      </w:r>
      <w:r w:rsidR="00C07991" w:rsidRPr="00371D99">
        <w:t xml:space="preserve"> by Powerco or an authorised Powerco service provider.</w:t>
      </w:r>
    </w:p>
    <w:p w14:paraId="6AD73597" w14:textId="77777777" w:rsidR="00445473" w:rsidRPr="00371D99" w:rsidRDefault="00445473" w:rsidP="00445473"/>
    <w:p w14:paraId="6B7000C3" w14:textId="77777777" w:rsidR="00DE2BF0" w:rsidRPr="00371D99" w:rsidRDefault="00DE2BF0" w:rsidP="00445473"/>
    <w:p w14:paraId="6AD73598" w14:textId="77777777" w:rsidR="000D2530" w:rsidRPr="00371D99" w:rsidRDefault="000D2530" w:rsidP="001068E3">
      <w:pPr>
        <w:pStyle w:val="Heading2"/>
      </w:pPr>
      <w:bookmarkStart w:id="44" w:name="_Toc189038322"/>
      <w:bookmarkStart w:id="45" w:name="_Toc232418496"/>
      <w:bookmarkStart w:id="46" w:name="_Toc62572071"/>
      <w:r w:rsidRPr="00371D99">
        <w:t>Signs or Labelling</w:t>
      </w:r>
      <w:bookmarkEnd w:id="44"/>
      <w:bookmarkEnd w:id="45"/>
      <w:bookmarkEnd w:id="46"/>
    </w:p>
    <w:p w14:paraId="6AD73599" w14:textId="77777777" w:rsidR="00D24BE4" w:rsidRPr="00371D99" w:rsidRDefault="007C794D" w:rsidP="0001746B">
      <w:pPr>
        <w:spacing w:after="120"/>
      </w:pPr>
      <w:r w:rsidRPr="00371D99">
        <w:t>It is the Consu</w:t>
      </w:r>
      <w:r w:rsidR="000D2530" w:rsidRPr="00371D99">
        <w:t>mer’s responsibility to ensure that the generating circuit is clearly labelled on the main switchboard and any sub-main switchboards it passes through.</w:t>
      </w:r>
    </w:p>
    <w:p w14:paraId="6AD7359B" w14:textId="77777777" w:rsidR="00E32BF9" w:rsidRPr="00371D99" w:rsidRDefault="00E32BF9" w:rsidP="0001746B">
      <w:pPr>
        <w:spacing w:after="120"/>
      </w:pPr>
      <w:r w:rsidRPr="00371D99">
        <w:t>A label</w:t>
      </w:r>
      <w:r w:rsidR="00556D81" w:rsidRPr="00371D99">
        <w:t xml:space="preserve"> shall be placed on the </w:t>
      </w:r>
      <w:r w:rsidR="007C794D" w:rsidRPr="00371D99">
        <w:t>Consumer’s</w:t>
      </w:r>
      <w:r w:rsidR="00556D81" w:rsidRPr="00371D99">
        <w:t xml:space="preserve"> service fuse</w:t>
      </w:r>
      <w:r w:rsidR="007A55F3" w:rsidRPr="00371D99">
        <w:t xml:space="preserve"> as a reminder to test and prove that the circuit is de-energised before carrying out any work on the </w:t>
      </w:r>
      <w:r w:rsidR="00A91A50" w:rsidRPr="00371D99">
        <w:t>Consu</w:t>
      </w:r>
      <w:r w:rsidR="007A55F3" w:rsidRPr="00371D99">
        <w:t>mer’s service main.</w:t>
      </w:r>
    </w:p>
    <w:p w14:paraId="6AD7359D" w14:textId="4E73C174" w:rsidR="000118E0" w:rsidRPr="00371D99" w:rsidRDefault="007C794D" w:rsidP="0001746B">
      <w:pPr>
        <w:spacing w:after="120"/>
      </w:pPr>
      <w:r w:rsidRPr="00371D99">
        <w:t xml:space="preserve">Refer to </w:t>
      </w:r>
      <w:r w:rsidR="005B03CA" w:rsidRPr="00371D99">
        <w:rPr>
          <w:i/>
        </w:rPr>
        <w:t xml:space="preserve">4.2 </w:t>
      </w:r>
      <w:r w:rsidR="00556D81" w:rsidRPr="00371D99">
        <w:rPr>
          <w:i/>
        </w:rPr>
        <w:t>Appendix B</w:t>
      </w:r>
      <w:r w:rsidR="005B03CA" w:rsidRPr="00371D99">
        <w:rPr>
          <w:i/>
        </w:rPr>
        <w:t>: Warning Tags for DG Circuits</w:t>
      </w:r>
      <w:r w:rsidR="00556D81" w:rsidRPr="00371D99">
        <w:t xml:space="preserve"> for example</w:t>
      </w:r>
      <w:r w:rsidRPr="00371D99">
        <w:t xml:space="preserve">s of </w:t>
      </w:r>
      <w:r w:rsidR="00556D81" w:rsidRPr="00371D99">
        <w:t>signs and labels.</w:t>
      </w:r>
    </w:p>
    <w:p w14:paraId="6AD7359E" w14:textId="77777777" w:rsidR="00445473" w:rsidRPr="00371D99" w:rsidRDefault="00445473" w:rsidP="000D2530"/>
    <w:p w14:paraId="42DA29E8" w14:textId="77777777" w:rsidR="00DE2BF0" w:rsidRPr="00371D99" w:rsidRDefault="00DE2BF0" w:rsidP="000D2530"/>
    <w:p w14:paraId="6AD7359F" w14:textId="77777777" w:rsidR="000D2530" w:rsidRPr="00371D99" w:rsidRDefault="00D24BE4" w:rsidP="001068E3">
      <w:pPr>
        <w:pStyle w:val="Heading2"/>
      </w:pPr>
      <w:bookmarkStart w:id="47" w:name="_Toc189038323"/>
      <w:bookmarkStart w:id="48" w:name="_Toc232418497"/>
      <w:bookmarkStart w:id="49" w:name="_Toc62572072"/>
      <w:r w:rsidRPr="00371D99">
        <w:t>UPS Installations</w:t>
      </w:r>
      <w:bookmarkEnd w:id="47"/>
      <w:bookmarkEnd w:id="48"/>
      <w:bookmarkEnd w:id="49"/>
    </w:p>
    <w:p w14:paraId="6AD735A0" w14:textId="77777777" w:rsidR="007C794D" w:rsidRPr="00371D99" w:rsidRDefault="00D24BE4" w:rsidP="0001746B">
      <w:pPr>
        <w:spacing w:after="120"/>
      </w:pPr>
      <w:r w:rsidRPr="00371D99">
        <w:t xml:space="preserve">Generation may be used in conjunction with batteries to provide an uninterruptible power supply (UPS) for certain circuits within the premises. </w:t>
      </w:r>
    </w:p>
    <w:p w14:paraId="6AD735A2" w14:textId="77777777" w:rsidR="007C794D" w:rsidRPr="00371D99" w:rsidRDefault="00D24BE4" w:rsidP="0001746B">
      <w:pPr>
        <w:spacing w:after="120"/>
      </w:pPr>
      <w:r w:rsidRPr="00371D99">
        <w:t xml:space="preserve">In this instance, no protection device shall interrupt the neutral or earth conductors between the </w:t>
      </w:r>
      <w:r w:rsidR="00C52BB5" w:rsidRPr="00371D99">
        <w:t>network</w:t>
      </w:r>
      <w:r w:rsidRPr="00371D99">
        <w:t xml:space="preserve"> and the inverter. </w:t>
      </w:r>
      <w:r w:rsidR="009348CA" w:rsidRPr="00371D99">
        <w:t xml:space="preserve"> </w:t>
      </w:r>
    </w:p>
    <w:p w14:paraId="6AD735A4" w14:textId="77777777" w:rsidR="0046198D" w:rsidRPr="00371D99" w:rsidRDefault="00D24BE4" w:rsidP="0001746B">
      <w:pPr>
        <w:spacing w:after="120"/>
      </w:pPr>
      <w:r w:rsidRPr="00371D99">
        <w:t xml:space="preserve">This </w:t>
      </w:r>
      <w:r w:rsidR="00FD5412" w:rsidRPr="00371D99">
        <w:t>prevents</w:t>
      </w:r>
      <w:r w:rsidRPr="00371D99">
        <w:t xml:space="preserve"> the use of residual current devices (RCD</w:t>
      </w:r>
      <w:r w:rsidR="00D02783" w:rsidRPr="00371D99">
        <w:t>’</w:t>
      </w:r>
      <w:r w:rsidRPr="00371D99">
        <w:t xml:space="preserve">s) between the inverter and the </w:t>
      </w:r>
      <w:r w:rsidR="00C52BB5" w:rsidRPr="00371D99">
        <w:t>network</w:t>
      </w:r>
      <w:r w:rsidRPr="00371D99">
        <w:t>.</w:t>
      </w:r>
    </w:p>
    <w:p w14:paraId="6AD735A7" w14:textId="77777777" w:rsidR="000F50E0" w:rsidRPr="00371D99" w:rsidRDefault="000F50E0" w:rsidP="00BF6082">
      <w:pPr>
        <w:pStyle w:val="Heading1"/>
      </w:pPr>
      <w:bookmarkStart w:id="50" w:name="_Toc189038324"/>
      <w:bookmarkStart w:id="51" w:name="_Toc232418498"/>
      <w:bookmarkStart w:id="52" w:name="_Toc62572073"/>
      <w:r w:rsidRPr="00371D99">
        <w:lastRenderedPageBreak/>
        <w:t>The Connection Process</w:t>
      </w:r>
      <w:bookmarkEnd w:id="50"/>
      <w:bookmarkEnd w:id="51"/>
      <w:bookmarkEnd w:id="52"/>
    </w:p>
    <w:p w14:paraId="6AD735A8" w14:textId="77777777" w:rsidR="000F50E0" w:rsidRPr="00371D99" w:rsidRDefault="0004265B" w:rsidP="001068E3">
      <w:pPr>
        <w:pStyle w:val="Heading2"/>
      </w:pPr>
      <w:bookmarkStart w:id="53" w:name="_Toc189038325"/>
      <w:bookmarkStart w:id="54" w:name="_Toc232418499"/>
      <w:bookmarkStart w:id="55" w:name="_Toc62572074"/>
      <w:r w:rsidRPr="00371D99">
        <w:t>C</w:t>
      </w:r>
      <w:r w:rsidR="00A91A50" w:rsidRPr="00371D99">
        <w:t>onsume</w:t>
      </w:r>
      <w:r w:rsidRPr="00371D99">
        <w:t>r Application for Connection</w:t>
      </w:r>
      <w:bookmarkEnd w:id="53"/>
      <w:bookmarkEnd w:id="54"/>
      <w:bookmarkEnd w:id="55"/>
    </w:p>
    <w:p w14:paraId="6AD735A9" w14:textId="5D17A4BB" w:rsidR="007C794D" w:rsidRPr="00371D99" w:rsidRDefault="007C794D" w:rsidP="0001746B">
      <w:pPr>
        <w:spacing w:after="120"/>
        <w:rPr>
          <w:lang w:val="en-GB"/>
        </w:rPr>
      </w:pPr>
      <w:r w:rsidRPr="00371D99">
        <w:rPr>
          <w:lang w:val="en-GB"/>
        </w:rPr>
        <w:t>The Consu</w:t>
      </w:r>
      <w:r w:rsidR="000F50E0" w:rsidRPr="00371D99">
        <w:rPr>
          <w:lang w:val="en-GB"/>
        </w:rPr>
        <w:t xml:space="preserve">mer must make an </w:t>
      </w:r>
      <w:r w:rsidR="0004265B" w:rsidRPr="00371D99">
        <w:t>application</w:t>
      </w:r>
      <w:r w:rsidR="000F50E0" w:rsidRPr="00371D99">
        <w:rPr>
          <w:lang w:val="en-GB"/>
        </w:rPr>
        <w:t xml:space="preserve"> in writing to Powerco about </w:t>
      </w:r>
      <w:r w:rsidR="00545E35" w:rsidRPr="00371D99">
        <w:rPr>
          <w:lang w:val="en-GB"/>
        </w:rPr>
        <w:t>the connection of embedded generation</w:t>
      </w:r>
      <w:r w:rsidR="00814D21" w:rsidRPr="00371D99">
        <w:rPr>
          <w:lang w:val="en-GB"/>
        </w:rPr>
        <w:t xml:space="preserve"> in accordance with the requirements of Powerco’s</w:t>
      </w:r>
      <w:r w:rsidR="00F6793D" w:rsidRPr="00371D99">
        <w:rPr>
          <w:lang w:val="en-GB"/>
        </w:rPr>
        <w:t xml:space="preserve"> </w:t>
      </w:r>
      <w:r w:rsidR="00DE2BF0" w:rsidRPr="00371D99">
        <w:rPr>
          <w:i/>
          <w:lang w:val="en-GB"/>
        </w:rPr>
        <w:t xml:space="preserve">173S003 </w:t>
      </w:r>
      <w:r w:rsidR="00F6793D" w:rsidRPr="00371D99">
        <w:rPr>
          <w:i/>
          <w:lang w:val="en-GB"/>
        </w:rPr>
        <w:t>Distribut</w:t>
      </w:r>
      <w:r w:rsidR="00814D21" w:rsidRPr="00371D99">
        <w:rPr>
          <w:i/>
          <w:lang w:val="en-GB"/>
        </w:rPr>
        <w:t xml:space="preserve">ed </w:t>
      </w:r>
      <w:r w:rsidR="00F6793D" w:rsidRPr="00371D99">
        <w:rPr>
          <w:i/>
          <w:lang w:val="en-GB"/>
        </w:rPr>
        <w:t>Generation (DG) Policy</w:t>
      </w:r>
      <w:r w:rsidR="00814D21" w:rsidRPr="00371D99">
        <w:rPr>
          <w:i/>
          <w:lang w:val="en-GB"/>
        </w:rPr>
        <w:t>.</w:t>
      </w:r>
      <w:r w:rsidR="00814D21" w:rsidRPr="00371D99">
        <w:rPr>
          <w:lang w:val="en-GB"/>
        </w:rPr>
        <w:t xml:space="preserve"> </w:t>
      </w:r>
      <w:r w:rsidR="00545E35" w:rsidRPr="00371D99">
        <w:rPr>
          <w:lang w:val="en-GB"/>
        </w:rPr>
        <w:t xml:space="preserve"> </w:t>
      </w:r>
    </w:p>
    <w:p w14:paraId="6AD735AA" w14:textId="77777777" w:rsidR="00073030" w:rsidRPr="00371D99" w:rsidRDefault="00073030" w:rsidP="0001746B">
      <w:pPr>
        <w:spacing w:after="120"/>
        <w:rPr>
          <w:lang w:val="en-GB"/>
        </w:rPr>
      </w:pPr>
    </w:p>
    <w:p w14:paraId="6AD735AB" w14:textId="5BB3F77F" w:rsidR="000F50E0" w:rsidRPr="00371D99" w:rsidRDefault="00545E35" w:rsidP="0001746B">
      <w:pPr>
        <w:spacing w:after="120"/>
        <w:rPr>
          <w:lang w:val="en-GB"/>
        </w:rPr>
      </w:pPr>
      <w:r w:rsidRPr="00371D99">
        <w:rPr>
          <w:lang w:val="en-GB"/>
        </w:rPr>
        <w:t xml:space="preserve">The </w:t>
      </w:r>
      <w:r w:rsidR="0004265B" w:rsidRPr="00371D99">
        <w:t>application</w:t>
      </w:r>
      <w:r w:rsidRPr="00371D99">
        <w:rPr>
          <w:lang w:val="en-GB"/>
        </w:rPr>
        <w:t xml:space="preserve"> must </w:t>
      </w:r>
      <w:r w:rsidR="0004265B" w:rsidRPr="00371D99">
        <w:t>include</w:t>
      </w:r>
      <w:r w:rsidRPr="00371D99">
        <w:rPr>
          <w:lang w:val="en-GB"/>
        </w:rPr>
        <w:t xml:space="preserve"> the following information:</w:t>
      </w:r>
      <w:r w:rsidR="00A91A50" w:rsidRPr="00371D99">
        <w:rPr>
          <w:lang w:val="en-GB"/>
        </w:rPr>
        <w:t xml:space="preserve"> </w:t>
      </w:r>
    </w:p>
    <w:p w14:paraId="669C6D77"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Location – i.e., the physical address of where the generation is to be installed and ICP number;</w:t>
      </w:r>
    </w:p>
    <w:p w14:paraId="1A20546F"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Contact details of both the owner and installer of the equipment;</w:t>
      </w:r>
    </w:p>
    <w:p w14:paraId="6553F6DF"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The invoicing address for the application fee;</w:t>
      </w:r>
    </w:p>
    <w:p w14:paraId="6132ACF7"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Whether the DG installation is new or an increase to existing capacity;</w:t>
      </w:r>
    </w:p>
    <w:p w14:paraId="70226568"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The part of the EIPC that the application is made under;</w:t>
      </w:r>
    </w:p>
    <w:p w14:paraId="72993346"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The Energy Retailer at the DG site;</w:t>
      </w:r>
    </w:p>
    <w:p w14:paraId="7A51053A" w14:textId="0A248F4D"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 xml:space="preserve">Power – </w:t>
      </w:r>
      <w:r w:rsidRPr="00371D99">
        <w:t xml:space="preserve">the maximum AC generation (number of phases and amps per phase) that will be injected; </w:t>
      </w:r>
    </w:p>
    <w:p w14:paraId="11428B91"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Type – the type of AC commutation device e.g., electronic inverter, AC induction, synchronous, etc;</w:t>
      </w:r>
    </w:p>
    <w:p w14:paraId="40F0F924" w14:textId="5A6720C4" w:rsidR="001C6E63" w:rsidRPr="00371D99" w:rsidRDefault="001C6E63" w:rsidP="001C6E63">
      <w:pPr>
        <w:numPr>
          <w:ilvl w:val="0"/>
          <w:numId w:val="5"/>
        </w:numPr>
        <w:tabs>
          <w:tab w:val="clear" w:pos="1074"/>
          <w:tab w:val="num" w:pos="851"/>
        </w:tabs>
        <w:spacing w:after="120"/>
        <w:ind w:left="851" w:hanging="425"/>
        <w:rPr>
          <w:dstrike/>
          <w:sz w:val="18"/>
          <w:szCs w:val="16"/>
          <w:lang w:val="en-GB"/>
        </w:rPr>
      </w:pPr>
      <w:r w:rsidRPr="00371D99">
        <w:rPr>
          <w:lang w:val="en-GB"/>
        </w:rPr>
        <w:t>Technical Details – including, inverter make and model,  compliance with AS/NZS</w:t>
      </w:r>
      <w:r w:rsidR="00281DD1" w:rsidRPr="00371D99">
        <w:rPr>
          <w:lang w:val="en-GB"/>
        </w:rPr>
        <w:t> </w:t>
      </w:r>
      <w:r w:rsidRPr="00371D99">
        <w:rPr>
          <w:lang w:val="en-GB"/>
        </w:rPr>
        <w:t>4777</w:t>
      </w:r>
      <w:r w:rsidR="00A0421F" w:rsidRPr="00371D99">
        <w:rPr>
          <w:lang w:val="en-GB"/>
        </w:rPr>
        <w:t>.2</w:t>
      </w:r>
      <w:r w:rsidR="00507FC1" w:rsidRPr="00371D99">
        <w:rPr>
          <w:lang w:val="en-GB"/>
        </w:rPr>
        <w:t>:2020</w:t>
      </w:r>
      <w:r w:rsidRPr="00371D99">
        <w:rPr>
          <w:lang w:val="en-GB"/>
        </w:rPr>
        <w:t>, if Volt/ VAR and Volt/Watt response modes are enabled, compliance with Clause 2.2 and 2.3 of this standard, typical load at connection point,</w:t>
      </w:r>
      <w:r w:rsidR="00085C7D" w:rsidRPr="00371D99">
        <w:rPr>
          <w:lang w:val="en-GB"/>
        </w:rPr>
        <w:t xml:space="preserve"> measured voltage at the switchboard, </w:t>
      </w:r>
      <w:r w:rsidRPr="00371D99">
        <w:rPr>
          <w:lang w:val="en-GB"/>
        </w:rPr>
        <w:t xml:space="preserve">if the installation has battery storage and loop impedance; </w:t>
      </w:r>
    </w:p>
    <w:p w14:paraId="7792AE25"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Schematic diagram distinctly showing the relevant existing circuits and the intended generation; and</w:t>
      </w:r>
    </w:p>
    <w:p w14:paraId="512FBA00" w14:textId="77777777" w:rsidR="001C6E63" w:rsidRPr="00371D99" w:rsidRDefault="001C6E63" w:rsidP="001C6E63">
      <w:pPr>
        <w:numPr>
          <w:ilvl w:val="0"/>
          <w:numId w:val="5"/>
        </w:numPr>
        <w:tabs>
          <w:tab w:val="clear" w:pos="1074"/>
          <w:tab w:val="num" w:pos="851"/>
        </w:tabs>
        <w:spacing w:after="120"/>
        <w:ind w:left="851" w:hanging="425"/>
        <w:rPr>
          <w:lang w:val="en-GB"/>
        </w:rPr>
      </w:pPr>
      <w:r w:rsidRPr="00371D99">
        <w:rPr>
          <w:lang w:val="en-GB"/>
        </w:rPr>
        <w:t>The intended time frame for connection.</w:t>
      </w:r>
    </w:p>
    <w:p w14:paraId="6AD735B2" w14:textId="77777777" w:rsidR="00445473" w:rsidRPr="00371D99" w:rsidRDefault="00445473" w:rsidP="00445473">
      <w:pPr>
        <w:rPr>
          <w:lang w:val="en-GB"/>
        </w:rPr>
      </w:pPr>
    </w:p>
    <w:p w14:paraId="6AD735B3" w14:textId="0263521B" w:rsidR="00072EF7" w:rsidRPr="00371D99" w:rsidRDefault="008A16ED" w:rsidP="001068E3">
      <w:pPr>
        <w:pStyle w:val="Heading2"/>
      </w:pPr>
      <w:bookmarkStart w:id="56" w:name="_Toc62572075"/>
      <w:bookmarkStart w:id="57" w:name="_Toc189038326"/>
      <w:bookmarkStart w:id="58" w:name="_Toc232418500"/>
      <w:r w:rsidRPr="00371D99">
        <w:t>Approval</w:t>
      </w:r>
      <w:r w:rsidR="001C6E63" w:rsidRPr="00371D99">
        <w:t xml:space="preserve"> Process</w:t>
      </w:r>
      <w:bookmarkEnd w:id="56"/>
      <w:r w:rsidRPr="00371D99">
        <w:t xml:space="preserve"> </w:t>
      </w:r>
      <w:bookmarkEnd w:id="57"/>
      <w:bookmarkEnd w:id="58"/>
    </w:p>
    <w:p w14:paraId="6AD735B4" w14:textId="37518CE2" w:rsidR="008A16ED" w:rsidRPr="00371D99" w:rsidRDefault="008F0A71" w:rsidP="008A16ED">
      <w:pPr>
        <w:rPr>
          <w:szCs w:val="22"/>
          <w:lang w:val="en-GB"/>
        </w:rPr>
      </w:pPr>
      <w:r w:rsidRPr="00371D99">
        <w:rPr>
          <w:lang w:val="en-GB"/>
        </w:rPr>
        <w:t xml:space="preserve">The approval process shall begin once the </w:t>
      </w:r>
      <w:r w:rsidR="007C794D" w:rsidRPr="00371D99">
        <w:rPr>
          <w:lang w:val="en-GB"/>
        </w:rPr>
        <w:t>Consu</w:t>
      </w:r>
      <w:r w:rsidRPr="00371D99">
        <w:rPr>
          <w:lang w:val="en-GB"/>
        </w:rPr>
        <w:t>mer has supplied satisfactory information about the intended connection</w:t>
      </w:r>
      <w:r w:rsidR="00104E9F" w:rsidRPr="00371D99">
        <w:t xml:space="preserve"> to Powerco</w:t>
      </w:r>
      <w:r w:rsidR="00F6793D" w:rsidRPr="00371D99">
        <w:t xml:space="preserve"> </w:t>
      </w:r>
      <w:r w:rsidR="00085C7D" w:rsidRPr="00371D99">
        <w:rPr>
          <w:szCs w:val="22"/>
        </w:rPr>
        <w:t>as detailed in Section 3.1 above</w:t>
      </w:r>
      <w:r w:rsidRPr="00371D99">
        <w:rPr>
          <w:szCs w:val="22"/>
          <w:lang w:val="en-GB"/>
        </w:rPr>
        <w:t xml:space="preserve">. </w:t>
      </w:r>
    </w:p>
    <w:p w14:paraId="6AD735B5" w14:textId="77777777" w:rsidR="00445473" w:rsidRPr="00371D99" w:rsidRDefault="00445473" w:rsidP="008A16ED">
      <w:pPr>
        <w:rPr>
          <w:lang w:val="en-GB"/>
        </w:rPr>
      </w:pPr>
    </w:p>
    <w:p w14:paraId="6AD735B6" w14:textId="77777777" w:rsidR="008F0A71" w:rsidRPr="00371D99" w:rsidRDefault="008F0A71" w:rsidP="001068E3">
      <w:pPr>
        <w:pStyle w:val="Heading2"/>
      </w:pPr>
      <w:bookmarkStart w:id="59" w:name="_Toc189038327"/>
      <w:bookmarkStart w:id="60" w:name="_Toc232418501"/>
      <w:bookmarkStart w:id="61" w:name="_Toc62572076"/>
      <w:r w:rsidRPr="00371D99">
        <w:t>Retailer Contractual Agreement</w:t>
      </w:r>
      <w:bookmarkEnd w:id="59"/>
      <w:bookmarkEnd w:id="60"/>
      <w:bookmarkEnd w:id="61"/>
    </w:p>
    <w:p w14:paraId="6AD735B7" w14:textId="226905E2" w:rsidR="008F0A71" w:rsidRPr="00371D99" w:rsidRDefault="007C794D" w:rsidP="008F0A71">
      <w:pPr>
        <w:rPr>
          <w:lang w:val="en-GB"/>
        </w:rPr>
      </w:pPr>
      <w:r w:rsidRPr="00371D99">
        <w:rPr>
          <w:lang w:val="en-GB"/>
        </w:rPr>
        <w:t>The Consumer</w:t>
      </w:r>
      <w:r w:rsidR="008F0A71" w:rsidRPr="00371D99">
        <w:rPr>
          <w:lang w:val="en-GB"/>
        </w:rPr>
        <w:t xml:space="preserve"> shall </w:t>
      </w:r>
      <w:r w:rsidR="00553D23" w:rsidRPr="00371D99">
        <w:t>achieve</w:t>
      </w:r>
      <w:r w:rsidR="008F0A71" w:rsidRPr="00371D99">
        <w:rPr>
          <w:lang w:val="en-GB"/>
        </w:rPr>
        <w:t xml:space="preserve"> an agreement with their </w:t>
      </w:r>
      <w:r w:rsidRPr="00371D99">
        <w:rPr>
          <w:lang w:val="en-GB"/>
        </w:rPr>
        <w:t>Energy R</w:t>
      </w:r>
      <w:r w:rsidR="008F0A71" w:rsidRPr="00371D99">
        <w:rPr>
          <w:lang w:val="en-GB"/>
        </w:rPr>
        <w:t xml:space="preserve">etailer for the export of energy. </w:t>
      </w:r>
      <w:r w:rsidRPr="00371D99">
        <w:rPr>
          <w:lang w:val="en-GB"/>
        </w:rPr>
        <w:t xml:space="preserve"> </w:t>
      </w:r>
    </w:p>
    <w:p w14:paraId="6AD735B8" w14:textId="77777777" w:rsidR="00445473" w:rsidRPr="00371D99" w:rsidRDefault="00445473" w:rsidP="008F0A71">
      <w:pPr>
        <w:rPr>
          <w:lang w:val="en-GB"/>
        </w:rPr>
      </w:pPr>
    </w:p>
    <w:p w14:paraId="6AD735B9" w14:textId="77777777" w:rsidR="008F0A71" w:rsidRPr="00371D99" w:rsidRDefault="00C52BB5" w:rsidP="001068E3">
      <w:pPr>
        <w:pStyle w:val="Heading2"/>
      </w:pPr>
      <w:bookmarkStart w:id="62" w:name="_Toc189038328"/>
      <w:bookmarkStart w:id="63" w:name="_Toc232418502"/>
      <w:bookmarkStart w:id="64" w:name="_Toc62572077"/>
      <w:r w:rsidRPr="00371D99">
        <w:t>Connection</w:t>
      </w:r>
      <w:bookmarkEnd w:id="62"/>
      <w:bookmarkEnd w:id="63"/>
      <w:bookmarkEnd w:id="64"/>
    </w:p>
    <w:p w14:paraId="6AD735BA" w14:textId="4AA22EF6" w:rsidR="00445473" w:rsidRPr="00371D99" w:rsidRDefault="00C52BB5" w:rsidP="00C52BB5">
      <w:pPr>
        <w:rPr>
          <w:lang w:val="en-GB"/>
        </w:rPr>
      </w:pPr>
      <w:r w:rsidRPr="00371D99">
        <w:rPr>
          <w:lang w:val="en-GB"/>
        </w:rPr>
        <w:t xml:space="preserve">The </w:t>
      </w:r>
      <w:r w:rsidR="007C794D" w:rsidRPr="00371D99">
        <w:rPr>
          <w:lang w:val="en-GB"/>
        </w:rPr>
        <w:t>Consumer must provide a C</w:t>
      </w:r>
      <w:r w:rsidRPr="00371D99">
        <w:rPr>
          <w:lang w:val="en-GB"/>
        </w:rPr>
        <w:t xml:space="preserve">ertificate </w:t>
      </w:r>
      <w:r w:rsidR="00E918FF" w:rsidRPr="00371D99">
        <w:rPr>
          <w:lang w:val="en-GB"/>
        </w:rPr>
        <w:t>o</w:t>
      </w:r>
      <w:r w:rsidRPr="00371D99">
        <w:rPr>
          <w:lang w:val="en-GB"/>
        </w:rPr>
        <w:t xml:space="preserve">f </w:t>
      </w:r>
      <w:r w:rsidR="007C794D" w:rsidRPr="00371D99">
        <w:rPr>
          <w:lang w:val="en-GB"/>
        </w:rPr>
        <w:t>C</w:t>
      </w:r>
      <w:r w:rsidRPr="00371D99">
        <w:rPr>
          <w:lang w:val="en-GB"/>
        </w:rPr>
        <w:t>ompliance</w:t>
      </w:r>
      <w:r w:rsidR="00715D7D" w:rsidRPr="00371D99">
        <w:rPr>
          <w:lang w:val="en-GB"/>
        </w:rPr>
        <w:t xml:space="preserve"> and a completed commissioning test statement</w:t>
      </w:r>
      <w:r w:rsidR="006E34CA" w:rsidRPr="00371D99">
        <w:rPr>
          <w:lang w:val="en-GB"/>
        </w:rPr>
        <w:t xml:space="preserve"> to Powerco</w:t>
      </w:r>
      <w:r w:rsidR="00715D7D" w:rsidRPr="00371D99">
        <w:rPr>
          <w:lang w:val="en-GB"/>
        </w:rPr>
        <w:t>,</w:t>
      </w:r>
      <w:r w:rsidRPr="00371D99">
        <w:rPr>
          <w:lang w:val="en-GB"/>
        </w:rPr>
        <w:t xml:space="preserve"> signed by the registered electrician installing the embedded generation or a licensed inspector verifying that the installation complies with</w:t>
      </w:r>
      <w:r w:rsidR="00814D21" w:rsidRPr="00371D99">
        <w:rPr>
          <w:lang w:val="en-GB"/>
        </w:rPr>
        <w:t xml:space="preserve"> the requirements of</w:t>
      </w:r>
      <w:r w:rsidRPr="00371D99">
        <w:rPr>
          <w:lang w:val="en-GB"/>
        </w:rPr>
        <w:t xml:space="preserve"> Powerco’s</w:t>
      </w:r>
      <w:r w:rsidR="00814D21" w:rsidRPr="00371D99">
        <w:rPr>
          <w:lang w:val="en-GB"/>
        </w:rPr>
        <w:t xml:space="preserve"> </w:t>
      </w:r>
      <w:r w:rsidR="00814D21" w:rsidRPr="00371D99">
        <w:rPr>
          <w:i/>
          <w:lang w:val="en-GB"/>
        </w:rPr>
        <w:t>Electricity Network Connection Standard (393S007)</w:t>
      </w:r>
      <w:r w:rsidR="00814D21" w:rsidRPr="00371D99">
        <w:rPr>
          <w:lang w:val="en-GB"/>
        </w:rPr>
        <w:t xml:space="preserve"> plus all other</w:t>
      </w:r>
      <w:r w:rsidRPr="00371D99">
        <w:rPr>
          <w:lang w:val="en-GB"/>
        </w:rPr>
        <w:t xml:space="preserve"> network requirements and is electrically safe</w:t>
      </w:r>
      <w:r w:rsidR="00F6793D" w:rsidRPr="00371D99">
        <w:rPr>
          <w:lang w:val="en-GB"/>
        </w:rPr>
        <w:t xml:space="preserve"> (</w:t>
      </w:r>
      <w:r w:rsidR="00A91A50" w:rsidRPr="00371D99">
        <w:rPr>
          <w:lang w:val="en-GB"/>
        </w:rPr>
        <w:t>i.e.</w:t>
      </w:r>
      <w:r w:rsidR="00F6793D" w:rsidRPr="00371D99">
        <w:rPr>
          <w:lang w:val="en-GB"/>
        </w:rPr>
        <w:t xml:space="preserve"> the installation fully complies with the requirements of AS/NZS 3000</w:t>
      </w:r>
      <w:r w:rsidR="00E918FF" w:rsidRPr="00371D99">
        <w:rPr>
          <w:lang w:val="en-GB"/>
        </w:rPr>
        <w:t xml:space="preserve"> </w:t>
      </w:r>
      <w:r w:rsidR="00F6793D" w:rsidRPr="00371D99">
        <w:rPr>
          <w:lang w:val="en-GB"/>
        </w:rPr>
        <w:t>– Wiring Rules</w:t>
      </w:r>
      <w:bookmarkStart w:id="65" w:name="_Hlk57035585"/>
      <w:r w:rsidR="00F6793D" w:rsidRPr="00371D99">
        <w:rPr>
          <w:lang w:val="en-GB"/>
        </w:rPr>
        <w:t>)</w:t>
      </w:r>
      <w:r w:rsidRPr="00371D99">
        <w:rPr>
          <w:lang w:val="en-GB"/>
        </w:rPr>
        <w:t xml:space="preserve">. </w:t>
      </w:r>
      <w:r w:rsidR="000049B6" w:rsidRPr="00371D99">
        <w:rPr>
          <w:lang w:val="en-GB"/>
        </w:rPr>
        <w:t xml:space="preserve">The commissioned equipment and settings shall not deviate from the </w:t>
      </w:r>
      <w:r w:rsidR="00C60F72" w:rsidRPr="00371D99">
        <w:rPr>
          <w:lang w:val="en-GB"/>
        </w:rPr>
        <w:t xml:space="preserve">approved </w:t>
      </w:r>
      <w:r w:rsidR="000049B6" w:rsidRPr="00371D99">
        <w:rPr>
          <w:lang w:val="en-GB"/>
        </w:rPr>
        <w:t>application form</w:t>
      </w:r>
      <w:bookmarkEnd w:id="65"/>
      <w:r w:rsidR="000049B6" w:rsidRPr="00371D99">
        <w:rPr>
          <w:lang w:val="en-GB"/>
        </w:rPr>
        <w:t>.</w:t>
      </w:r>
      <w:r w:rsidR="00DC622A" w:rsidRPr="00371D99">
        <w:rPr>
          <w:lang w:val="en-GB"/>
        </w:rPr>
        <w:t xml:space="preserve"> </w:t>
      </w:r>
      <w:r w:rsidRPr="00371D99">
        <w:rPr>
          <w:lang w:val="en-GB"/>
        </w:rPr>
        <w:t xml:space="preserve">Powerco may then approve the plant for </w:t>
      </w:r>
      <w:r w:rsidR="00814D21" w:rsidRPr="00371D99">
        <w:rPr>
          <w:lang w:val="en-GB"/>
        </w:rPr>
        <w:t>connection to The Network.</w:t>
      </w:r>
    </w:p>
    <w:p w14:paraId="6AD735BC" w14:textId="77777777" w:rsidR="00C36950" w:rsidRPr="00371D99" w:rsidRDefault="00C52BB5" w:rsidP="001068E3">
      <w:pPr>
        <w:pStyle w:val="Heading2"/>
      </w:pPr>
      <w:bookmarkStart w:id="66" w:name="_Toc189038329"/>
      <w:bookmarkStart w:id="67" w:name="_Toc232418503"/>
      <w:bookmarkStart w:id="68" w:name="_Toc62572078"/>
      <w:r w:rsidRPr="00371D99">
        <w:lastRenderedPageBreak/>
        <w:t>After Connection</w:t>
      </w:r>
      <w:bookmarkEnd w:id="66"/>
      <w:bookmarkEnd w:id="67"/>
      <w:bookmarkEnd w:id="68"/>
    </w:p>
    <w:p w14:paraId="6AD735BD" w14:textId="77777777" w:rsidR="00C52BB5" w:rsidRPr="00371D99" w:rsidRDefault="00C52BB5" w:rsidP="008F0A71">
      <w:pPr>
        <w:rPr>
          <w:lang w:val="en-GB"/>
        </w:rPr>
      </w:pPr>
      <w:r w:rsidRPr="00371D99">
        <w:rPr>
          <w:lang w:val="en-GB"/>
        </w:rPr>
        <w:t xml:space="preserve">The </w:t>
      </w:r>
      <w:r w:rsidR="007C794D" w:rsidRPr="00371D99">
        <w:rPr>
          <w:lang w:val="en-GB"/>
        </w:rPr>
        <w:t>Consumer</w:t>
      </w:r>
      <w:r w:rsidRPr="00371D99">
        <w:rPr>
          <w:lang w:val="en-GB"/>
        </w:rPr>
        <w:t xml:space="preserve"> shall provide as-built information including drawings and schematics to Powerco following connection of the embedded generation to the network.</w:t>
      </w:r>
    </w:p>
    <w:p w14:paraId="6AD735C0" w14:textId="77777777" w:rsidR="00E66A3B" w:rsidRPr="00371D99" w:rsidRDefault="00DC622A" w:rsidP="00BF6082">
      <w:pPr>
        <w:pStyle w:val="Heading1"/>
      </w:pPr>
      <w:bookmarkStart w:id="69" w:name="_Toc189038330"/>
      <w:bookmarkStart w:id="70" w:name="_Toc232418504"/>
      <w:r w:rsidRPr="00371D99">
        <w:br w:type="page"/>
      </w:r>
      <w:bookmarkStart w:id="71" w:name="_Toc62572079"/>
      <w:r w:rsidR="00E66A3B" w:rsidRPr="00371D99">
        <w:lastRenderedPageBreak/>
        <w:t>Appendices</w:t>
      </w:r>
      <w:bookmarkEnd w:id="69"/>
      <w:bookmarkEnd w:id="70"/>
      <w:bookmarkEnd w:id="71"/>
    </w:p>
    <w:p w14:paraId="6AD735C1" w14:textId="77777777" w:rsidR="00825C0F" w:rsidRPr="00371D99" w:rsidRDefault="00766490" w:rsidP="001068E3">
      <w:pPr>
        <w:pStyle w:val="Heading2"/>
      </w:pPr>
      <w:bookmarkStart w:id="72" w:name="_Toc189038331"/>
      <w:bookmarkStart w:id="73" w:name="_Toc232418505"/>
      <w:bookmarkStart w:id="74" w:name="_Toc62572080"/>
      <w:r w:rsidRPr="00371D99">
        <w:t xml:space="preserve">Appendix A: </w:t>
      </w:r>
      <w:r w:rsidR="00825C0F" w:rsidRPr="00371D99">
        <w:t>Wiring Guidelines</w:t>
      </w:r>
      <w:bookmarkEnd w:id="72"/>
      <w:bookmarkEnd w:id="73"/>
      <w:bookmarkEnd w:id="74"/>
    </w:p>
    <w:p w14:paraId="6AD735C2" w14:textId="4F5A6FB8" w:rsidR="00825C0F" w:rsidRPr="00371D99" w:rsidRDefault="00E66A3B" w:rsidP="00825C0F">
      <w:r w:rsidRPr="00371D99">
        <w:t xml:space="preserve">The following diagram shows a typical grid tied solar PV array connected through a domestic site. </w:t>
      </w:r>
      <w:r w:rsidR="00D75583" w:rsidRPr="00371D99">
        <w:t>Wiring topologies may vary considerably.</w:t>
      </w:r>
      <w:r w:rsidR="002A0769" w:rsidRPr="00371D99">
        <w:t xml:space="preserve"> </w:t>
      </w:r>
      <w:r w:rsidR="00D75583" w:rsidRPr="00371D99">
        <w:t>Refer to AS</w:t>
      </w:r>
      <w:r w:rsidR="00923561" w:rsidRPr="00371D99">
        <w:t>/NZS</w:t>
      </w:r>
      <w:r w:rsidR="00D75583" w:rsidRPr="00371D99">
        <w:t xml:space="preserve"> 4777 for more detailed guidelines. </w:t>
      </w:r>
    </w:p>
    <w:p w14:paraId="6AD735C3" w14:textId="77777777" w:rsidR="000E158A" w:rsidRPr="00371D99" w:rsidRDefault="00825C0F" w:rsidP="00381DB0">
      <w:r w:rsidRPr="00371D99">
        <w:object w:dxaOrig="10513" w:dyaOrig="4704" w14:anchorId="6AD73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1.75pt" o:ole="">
            <v:imagedata r:id="rId11" o:title=""/>
          </v:shape>
          <o:OLEObject Type="Embed" ProgID="Visio.Drawing.11" ShapeID="_x0000_i1025" DrawAspect="Content" ObjectID="_1673184888" r:id="rId12"/>
        </w:object>
      </w:r>
    </w:p>
    <w:p w14:paraId="6AD735C4" w14:textId="77777777" w:rsidR="002A0769" w:rsidRPr="00371D99" w:rsidRDefault="002A0769" w:rsidP="00381DB0"/>
    <w:p w14:paraId="6AD735C5" w14:textId="19E3D08A" w:rsidR="000118E0" w:rsidRPr="00371D99" w:rsidRDefault="002A0769" w:rsidP="00381DB0">
      <w:r w:rsidRPr="00371D99">
        <w:t xml:space="preserve">A UPS type system with appliances connected between the inverter and the grid protection device. Note the red lines showing the inverter circuit. </w:t>
      </w:r>
      <w:r w:rsidR="00A91A50" w:rsidRPr="00371D99">
        <w:t xml:space="preserve"> </w:t>
      </w:r>
      <w:r w:rsidRPr="00371D99">
        <w:t xml:space="preserve">In a UPS circuit, no residual current devices shall be placed between the point of supply and the inverter. </w:t>
      </w:r>
      <w:r w:rsidR="00A91A50" w:rsidRPr="00371D99">
        <w:t xml:space="preserve"> </w:t>
      </w:r>
      <w:r w:rsidRPr="00371D99">
        <w:t xml:space="preserve">The same is true for any protection device that breaks the </w:t>
      </w:r>
      <w:r w:rsidR="004C38EE" w:rsidRPr="00371D99">
        <w:t>n</w:t>
      </w:r>
      <w:r w:rsidRPr="00371D99">
        <w:t>eutral conductor.</w:t>
      </w:r>
    </w:p>
    <w:p w14:paraId="6AD735C6" w14:textId="77777777" w:rsidR="00FE1F0B" w:rsidRPr="00371D99" w:rsidRDefault="00FE1F0B" w:rsidP="00381DB0"/>
    <w:p w14:paraId="6AD735C7" w14:textId="0670AE1C" w:rsidR="00A91A50" w:rsidRPr="00371D99" w:rsidRDefault="004C38EE" w:rsidP="00381DB0">
      <w:r w:rsidRPr="00371D99">
        <w:object w:dxaOrig="13419" w:dyaOrig="5280" w14:anchorId="7CEF6132">
          <v:shape id="_x0000_i1026" type="#_x0000_t75" style="width:481.5pt;height:190.5pt" o:ole="">
            <v:imagedata r:id="rId13" o:title=""/>
          </v:shape>
          <o:OLEObject Type="Embed" ProgID="Visio.Drawing.11" ShapeID="_x0000_i1026" DrawAspect="Content" ObjectID="_1673184889" r:id="rId14"/>
        </w:object>
      </w:r>
    </w:p>
    <w:p w14:paraId="6AD735C8" w14:textId="77777777" w:rsidR="000118E0" w:rsidRPr="00371D99" w:rsidRDefault="00DC622A" w:rsidP="001068E3">
      <w:pPr>
        <w:pStyle w:val="Heading2"/>
      </w:pPr>
      <w:bookmarkStart w:id="75" w:name="_Toc189038332"/>
      <w:r w:rsidRPr="00371D99">
        <w:br w:type="page"/>
      </w:r>
      <w:bookmarkStart w:id="76" w:name="_Toc62572081"/>
      <w:r w:rsidR="00766490" w:rsidRPr="00371D99">
        <w:lastRenderedPageBreak/>
        <w:t xml:space="preserve">Appendix B: </w:t>
      </w:r>
      <w:r w:rsidR="000118E0" w:rsidRPr="00371D99">
        <w:t>Warning Tags for DG Circuits</w:t>
      </w:r>
      <w:bookmarkEnd w:id="75"/>
      <w:bookmarkEnd w:id="76"/>
    </w:p>
    <w:p w14:paraId="6AD735C9" w14:textId="77777777" w:rsidR="00766490" w:rsidRPr="00371D99" w:rsidRDefault="00766490" w:rsidP="00766490">
      <w:pPr>
        <w:pStyle w:val="Heading3"/>
      </w:pPr>
      <w:bookmarkStart w:id="77" w:name="_Toc189038333"/>
      <w:bookmarkStart w:id="78" w:name="_Toc232418507"/>
      <w:bookmarkStart w:id="79" w:name="_Toc62572082"/>
      <w:r w:rsidRPr="00371D99">
        <w:t>Switchboard Warning Signs</w:t>
      </w:r>
      <w:bookmarkEnd w:id="77"/>
      <w:bookmarkEnd w:id="78"/>
      <w:bookmarkEnd w:id="79"/>
    </w:p>
    <w:p w14:paraId="3FE95E4F" w14:textId="495066A3" w:rsidR="001068E3" w:rsidRPr="00371D99" w:rsidRDefault="001068E3" w:rsidP="001068E3">
      <w:pPr>
        <w:ind w:left="720"/>
      </w:pPr>
      <w:r w:rsidRPr="00371D99">
        <w:t>An example sign on the switchboard to which the generator is directly connected:</w:t>
      </w:r>
    </w:p>
    <w:p w14:paraId="6AD735CA" w14:textId="6425FF87" w:rsidR="000118E0" w:rsidRPr="00371D99" w:rsidRDefault="00B34353" w:rsidP="004C38EE">
      <w:pPr>
        <w:ind w:left="720" w:firstLine="273"/>
      </w:pPr>
      <w:r w:rsidRPr="00371D99">
        <w:rPr>
          <w:noProof/>
          <w:lang w:eastAsia="en-NZ"/>
        </w:rPr>
        <mc:AlternateContent>
          <mc:Choice Requires="wps">
            <w:drawing>
              <wp:inline distT="0" distB="0" distL="0" distR="0" wp14:anchorId="402EBAEA" wp14:editId="2959ACC3">
                <wp:extent cx="4800600" cy="1633855"/>
                <wp:effectExtent l="0" t="0" r="19050" b="23495"/>
                <wp:docPr id="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1633855"/>
                        </a:xfrm>
                        <a:prstGeom prst="rect">
                          <a:avLst/>
                        </a:prstGeom>
                        <a:solidFill>
                          <a:srgbClr val="FFFF00"/>
                        </a:solidFill>
                        <a:ln w="9525">
                          <a:solidFill>
                            <a:srgbClr val="000000"/>
                          </a:solidFill>
                          <a:miter lim="800000"/>
                          <a:headEnd/>
                          <a:tailEnd/>
                        </a:ln>
                      </wps:spPr>
                      <wps:txbx>
                        <w:txbxContent>
                          <w:p w14:paraId="6AD736EB" w14:textId="77777777" w:rsidR="00B85CA6" w:rsidRPr="00766490" w:rsidRDefault="00B85CA6" w:rsidP="004C38EE">
                            <w:pPr>
                              <w:ind w:right="165"/>
                              <w:jc w:val="center"/>
                              <w:rPr>
                                <w:b/>
                                <w:sz w:val="48"/>
                                <w:szCs w:val="48"/>
                              </w:rPr>
                            </w:pPr>
                            <w:r w:rsidRPr="00766490">
                              <w:rPr>
                                <w:b/>
                                <w:sz w:val="48"/>
                                <w:szCs w:val="48"/>
                              </w:rPr>
                              <w:t>WARNING</w:t>
                            </w:r>
                          </w:p>
                          <w:p w14:paraId="6AD736EC" w14:textId="77777777" w:rsidR="00B85CA6" w:rsidRPr="00766490" w:rsidRDefault="00B85CA6" w:rsidP="004C38EE">
                            <w:pPr>
                              <w:jc w:val="center"/>
                              <w:rPr>
                                <w:sz w:val="32"/>
                                <w:szCs w:val="32"/>
                              </w:rPr>
                            </w:pPr>
                            <w:r w:rsidRPr="00766490">
                              <w:rPr>
                                <w:sz w:val="32"/>
                                <w:szCs w:val="32"/>
                              </w:rPr>
                              <w:t>DUAL SUPPLY</w:t>
                            </w:r>
                          </w:p>
                          <w:p w14:paraId="6AD736ED" w14:textId="77777777" w:rsidR="00B85CA6" w:rsidRPr="00766490" w:rsidRDefault="00B85CA6" w:rsidP="004C38EE">
                            <w:pPr>
                              <w:jc w:val="center"/>
                              <w:rPr>
                                <w:sz w:val="32"/>
                                <w:szCs w:val="32"/>
                              </w:rPr>
                            </w:pPr>
                            <w:r w:rsidRPr="00766490">
                              <w:rPr>
                                <w:sz w:val="32"/>
                                <w:szCs w:val="32"/>
                              </w:rPr>
                              <w:t xml:space="preserve">ISOLATE BOTH </w:t>
                            </w:r>
                            <w:smartTag w:uri="urn:schemas-microsoft-com:office:smarttags" w:element="City">
                              <w:smartTag w:uri="urn:schemas-microsoft-com:office:smarttags" w:element="place">
                                <w:r w:rsidRPr="00766490">
                                  <w:rPr>
                                    <w:sz w:val="32"/>
                                    <w:szCs w:val="32"/>
                                  </w:rPr>
                                  <w:t>NORMAL</w:t>
                                </w:r>
                              </w:smartTag>
                            </w:smartTag>
                            <w:r w:rsidRPr="00766490">
                              <w:rPr>
                                <w:sz w:val="32"/>
                                <w:szCs w:val="32"/>
                              </w:rPr>
                              <w:t xml:space="preserve"> AND </w:t>
                            </w:r>
                            <w:r>
                              <w:rPr>
                                <w:sz w:val="32"/>
                                <w:szCs w:val="32"/>
                              </w:rPr>
                              <w:t>GENERATOR</w:t>
                            </w:r>
                          </w:p>
                          <w:p w14:paraId="6AD736EE" w14:textId="77777777" w:rsidR="00B85CA6" w:rsidRPr="00766490" w:rsidRDefault="00B85CA6" w:rsidP="004C38EE">
                            <w:pPr>
                              <w:jc w:val="center"/>
                              <w:rPr>
                                <w:sz w:val="32"/>
                                <w:szCs w:val="32"/>
                              </w:rPr>
                            </w:pPr>
                            <w:r w:rsidRPr="00766490">
                              <w:rPr>
                                <w:sz w:val="32"/>
                                <w:szCs w:val="32"/>
                              </w:rPr>
                              <w:t>SUPPLIES BEFORE WORKING ON THIS</w:t>
                            </w:r>
                          </w:p>
                          <w:p w14:paraId="6AD736EF" w14:textId="77777777" w:rsidR="00B85CA6" w:rsidRDefault="00B85CA6" w:rsidP="004C38EE">
                            <w:pPr>
                              <w:jc w:val="center"/>
                            </w:pPr>
                            <w:r w:rsidRPr="00766490">
                              <w:rPr>
                                <w:sz w:val="32"/>
                                <w:szCs w:val="32"/>
                              </w:rPr>
                              <w:t>SWITCHBOARD</w:t>
                            </w:r>
                          </w:p>
                        </w:txbxContent>
                      </wps:txbx>
                      <wps:bodyPr rot="0" vert="horz" wrap="square" lIns="91440" tIns="45720" rIns="91440" bIns="45720" anchor="t" anchorCtr="0" upright="1">
                        <a:noAutofit/>
                      </wps:bodyPr>
                    </wps:wsp>
                  </a:graphicData>
                </a:graphic>
              </wp:inline>
            </w:drawing>
          </mc:Choice>
          <mc:Fallback>
            <w:pict>
              <v:shapetype w14:anchorId="402EBAEA" id="_x0000_t202" coordsize="21600,21600" o:spt="202" path="m,l,21600r21600,l21600,xe">
                <v:stroke joinstyle="miter"/>
                <v:path gradientshapeok="t" o:connecttype="rect"/>
              </v:shapetype>
              <v:shape id="Text Box 4" o:spid="_x0000_s1026" type="#_x0000_t202" style="width:378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" fillcolor="yellow">
                <v:textbox>
                  <w:txbxContent>
                    <w:p w14:paraId="6AD736EB" w14:textId="77777777" w:rsidR="00B85CA6" w:rsidRPr="00766490" w:rsidRDefault="00B85CA6" w:rsidP="004C38EE">
                      <w:pPr>
                        <w:ind w:right="165"/>
                        <w:jc w:val="center"/>
                        <w:rPr>
                          <w:b/>
                          <w:sz w:val="48"/>
                          <w:szCs w:val="48"/>
                        </w:rPr>
                      </w:pPr>
                      <w:r w:rsidRPr="00766490">
                        <w:rPr>
                          <w:b/>
                          <w:sz w:val="48"/>
                          <w:szCs w:val="48"/>
                        </w:rPr>
                        <w:t>WARNING</w:t>
                      </w:r>
                    </w:p>
                    <w:p w14:paraId="6AD736EC" w14:textId="77777777" w:rsidR="00B85CA6" w:rsidRPr="00766490" w:rsidRDefault="00B85CA6" w:rsidP="004C38EE">
                      <w:pPr>
                        <w:jc w:val="center"/>
                        <w:rPr>
                          <w:sz w:val="32"/>
                          <w:szCs w:val="32"/>
                        </w:rPr>
                      </w:pPr>
                      <w:r w:rsidRPr="00766490">
                        <w:rPr>
                          <w:sz w:val="32"/>
                          <w:szCs w:val="32"/>
                        </w:rPr>
                        <w:t>DUAL SUPPLY</w:t>
                      </w:r>
                    </w:p>
                    <w:p w14:paraId="6AD736ED" w14:textId="77777777" w:rsidR="00B85CA6" w:rsidRPr="00766490" w:rsidRDefault="00B85CA6" w:rsidP="004C38EE">
                      <w:pPr>
                        <w:jc w:val="center"/>
                        <w:rPr>
                          <w:sz w:val="32"/>
                          <w:szCs w:val="32"/>
                        </w:rPr>
                      </w:pPr>
                      <w:r w:rsidRPr="00766490">
                        <w:rPr>
                          <w:sz w:val="32"/>
                          <w:szCs w:val="32"/>
                        </w:rPr>
                        <w:t xml:space="preserve">ISOLATE BOTH </w:t>
                      </w:r>
                      <w:smartTag w:uri="urn:schemas-microsoft-com:office:smarttags" w:element="City">
                        <w:smartTag w:uri="urn:schemas-microsoft-com:office:smarttags" w:element="place">
                          <w:r w:rsidRPr="00766490">
                            <w:rPr>
                              <w:sz w:val="32"/>
                              <w:szCs w:val="32"/>
                            </w:rPr>
                            <w:t>NORMAL</w:t>
                          </w:r>
                        </w:smartTag>
                      </w:smartTag>
                      <w:r w:rsidRPr="00766490">
                        <w:rPr>
                          <w:sz w:val="32"/>
                          <w:szCs w:val="32"/>
                        </w:rPr>
                        <w:t xml:space="preserve"> AND </w:t>
                      </w:r>
                      <w:r>
                        <w:rPr>
                          <w:sz w:val="32"/>
                          <w:szCs w:val="32"/>
                        </w:rPr>
                        <w:t>GENERATOR</w:t>
                      </w:r>
                    </w:p>
                    <w:p w14:paraId="6AD736EE" w14:textId="77777777" w:rsidR="00B85CA6" w:rsidRPr="00766490" w:rsidRDefault="00B85CA6" w:rsidP="004C38EE">
                      <w:pPr>
                        <w:jc w:val="center"/>
                        <w:rPr>
                          <w:sz w:val="32"/>
                          <w:szCs w:val="32"/>
                        </w:rPr>
                      </w:pPr>
                      <w:r w:rsidRPr="00766490">
                        <w:rPr>
                          <w:sz w:val="32"/>
                          <w:szCs w:val="32"/>
                        </w:rPr>
                        <w:t>SUPPLIES BEFORE WORKING ON THIS</w:t>
                      </w:r>
                    </w:p>
                    <w:p w14:paraId="6AD736EF" w14:textId="77777777" w:rsidR="00B85CA6" w:rsidRDefault="00B85CA6" w:rsidP="004C38EE">
                      <w:pPr>
                        <w:jc w:val="center"/>
                      </w:pPr>
                      <w:r w:rsidRPr="00766490">
                        <w:rPr>
                          <w:sz w:val="32"/>
                          <w:szCs w:val="32"/>
                        </w:rPr>
                        <w:t>SWITCHBOARD</w:t>
                      </w:r>
                    </w:p>
                  </w:txbxContent>
                </v:textbox>
                <w10:anchorlock/>
              </v:shape>
            </w:pict>
          </mc:Fallback>
        </mc:AlternateContent>
      </w:r>
    </w:p>
    <w:p w14:paraId="6AD735CB" w14:textId="77777777" w:rsidR="000118E0" w:rsidRPr="00371D99" w:rsidRDefault="000118E0" w:rsidP="000118E0"/>
    <w:p w14:paraId="6AD735CC" w14:textId="64F62435" w:rsidR="000118E0" w:rsidRPr="00371D99" w:rsidRDefault="00766490" w:rsidP="001068E3">
      <w:pPr>
        <w:ind w:left="720"/>
      </w:pPr>
      <w:r w:rsidRPr="00371D99">
        <w:t>An example sign on all other switchboards within the installation:</w:t>
      </w:r>
    </w:p>
    <w:p w14:paraId="6AD735CD" w14:textId="77777777" w:rsidR="00BE78AE" w:rsidRPr="00371D99" w:rsidRDefault="00B34353" w:rsidP="00BE78AE">
      <w:pPr>
        <w:jc w:val="center"/>
      </w:pPr>
      <w:r w:rsidRPr="00371D99">
        <w:rPr>
          <w:noProof/>
          <w:lang w:eastAsia="en-NZ"/>
        </w:rPr>
        <mc:AlternateContent>
          <mc:Choice Requires="wps">
            <w:drawing>
              <wp:inline distT="0" distB="0" distL="0" distR="0" wp14:anchorId="6AD736CA" wp14:editId="01602DA6">
                <wp:extent cx="4800600" cy="1341120"/>
                <wp:effectExtent l="0" t="0" r="19050" b="11430"/>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1341120"/>
                        </a:xfrm>
                        <a:prstGeom prst="rect">
                          <a:avLst/>
                        </a:prstGeom>
                        <a:solidFill>
                          <a:srgbClr val="FFFF00"/>
                        </a:solidFill>
                        <a:ln w="9525">
                          <a:solidFill>
                            <a:srgbClr val="000000"/>
                          </a:solidFill>
                          <a:miter lim="800000"/>
                          <a:headEnd/>
                          <a:tailEnd/>
                        </a:ln>
                      </wps:spPr>
                      <wps:txbx>
                        <w:txbxContent>
                          <w:p w14:paraId="6AD736F0" w14:textId="77777777" w:rsidR="00B85CA6" w:rsidRPr="00766490" w:rsidRDefault="00B85CA6" w:rsidP="004C38EE">
                            <w:pPr>
                              <w:jc w:val="center"/>
                              <w:rPr>
                                <w:b/>
                                <w:sz w:val="48"/>
                                <w:szCs w:val="48"/>
                              </w:rPr>
                            </w:pPr>
                            <w:r w:rsidRPr="00766490">
                              <w:rPr>
                                <w:b/>
                                <w:sz w:val="48"/>
                                <w:szCs w:val="48"/>
                              </w:rPr>
                              <w:t>WARNING</w:t>
                            </w:r>
                          </w:p>
                          <w:p w14:paraId="6AD736F1" w14:textId="77777777" w:rsidR="00B85CA6" w:rsidRPr="00766490" w:rsidRDefault="00B85CA6" w:rsidP="004C38EE">
                            <w:pPr>
                              <w:jc w:val="center"/>
                              <w:rPr>
                                <w:sz w:val="32"/>
                                <w:szCs w:val="32"/>
                              </w:rPr>
                            </w:pPr>
                            <w:r w:rsidRPr="00766490">
                              <w:rPr>
                                <w:sz w:val="32"/>
                                <w:szCs w:val="32"/>
                              </w:rPr>
                              <w:t>DUAL SUPPLY</w:t>
                            </w:r>
                          </w:p>
                          <w:p w14:paraId="6AD736F2" w14:textId="77777777" w:rsidR="00B85CA6" w:rsidRPr="00766490" w:rsidRDefault="00B85CA6" w:rsidP="004C38EE">
                            <w:pPr>
                              <w:jc w:val="center"/>
                              <w:rPr>
                                <w:sz w:val="32"/>
                                <w:szCs w:val="32"/>
                              </w:rPr>
                            </w:pPr>
                            <w:r w:rsidRPr="00766490">
                              <w:rPr>
                                <w:sz w:val="32"/>
                                <w:szCs w:val="32"/>
                              </w:rPr>
                              <w:t xml:space="preserve">ISOLATE </w:t>
                            </w:r>
                            <w:r>
                              <w:rPr>
                                <w:sz w:val="32"/>
                                <w:szCs w:val="32"/>
                              </w:rPr>
                              <w:t xml:space="preserve">GENERATOR </w:t>
                            </w:r>
                            <w:r w:rsidRPr="00766490">
                              <w:rPr>
                                <w:sz w:val="32"/>
                                <w:szCs w:val="32"/>
                              </w:rPr>
                              <w:t>SUPPL</w:t>
                            </w:r>
                            <w:r>
                              <w:rPr>
                                <w:sz w:val="32"/>
                                <w:szCs w:val="32"/>
                              </w:rPr>
                              <w:t>Y</w:t>
                            </w:r>
                            <w:r w:rsidRPr="00766490">
                              <w:rPr>
                                <w:sz w:val="32"/>
                                <w:szCs w:val="32"/>
                              </w:rPr>
                              <w:t xml:space="preserve"> </w:t>
                            </w:r>
                            <w:r>
                              <w:rPr>
                                <w:sz w:val="32"/>
                                <w:szCs w:val="32"/>
                              </w:rPr>
                              <w:t>AT</w:t>
                            </w:r>
                          </w:p>
                          <w:p w14:paraId="6AD736F3" w14:textId="77777777" w:rsidR="00B85CA6" w:rsidRDefault="00B85CA6" w:rsidP="004C38EE">
                            <w:pPr>
                              <w:jc w:val="center"/>
                            </w:pPr>
                            <w:r>
                              <w:rPr>
                                <w:sz w:val="32"/>
                                <w:szCs w:val="32"/>
                              </w:rPr>
                              <w:t>DISTRIBUTION BOARD DB01</w:t>
                            </w:r>
                          </w:p>
                        </w:txbxContent>
                      </wps:txbx>
                      <wps:bodyPr rot="0" vert="horz" wrap="square" lIns="91440" tIns="45720" rIns="91440" bIns="45720" anchor="t" anchorCtr="0" upright="1">
                        <a:noAutofit/>
                      </wps:bodyPr>
                    </wps:wsp>
                  </a:graphicData>
                </a:graphic>
              </wp:inline>
            </w:drawing>
          </mc:Choice>
          <mc:Fallback>
            <w:pict>
              <v:shape w14:anchorId="6AD736CA" id="Text Box 3" o:spid="_x0000_s1027" type="#_x0000_t202" style="width:378pt;height:10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" fillcolor="yellow">
                <v:textbox>
                  <w:txbxContent>
                    <w:p w14:paraId="6AD736F0" w14:textId="77777777" w:rsidR="00B85CA6" w:rsidRPr="00766490" w:rsidRDefault="00B85CA6" w:rsidP="004C38EE">
                      <w:pPr>
                        <w:jc w:val="center"/>
                        <w:rPr>
                          <w:b/>
                          <w:sz w:val="48"/>
                          <w:szCs w:val="48"/>
                        </w:rPr>
                      </w:pPr>
                      <w:r w:rsidRPr="00766490">
                        <w:rPr>
                          <w:b/>
                          <w:sz w:val="48"/>
                          <w:szCs w:val="48"/>
                        </w:rPr>
                        <w:t>WARNING</w:t>
                      </w:r>
                    </w:p>
                    <w:p w14:paraId="6AD736F1" w14:textId="77777777" w:rsidR="00B85CA6" w:rsidRPr="00766490" w:rsidRDefault="00B85CA6" w:rsidP="004C38EE">
                      <w:pPr>
                        <w:jc w:val="center"/>
                        <w:rPr>
                          <w:sz w:val="32"/>
                          <w:szCs w:val="32"/>
                        </w:rPr>
                      </w:pPr>
                      <w:r w:rsidRPr="00766490">
                        <w:rPr>
                          <w:sz w:val="32"/>
                          <w:szCs w:val="32"/>
                        </w:rPr>
                        <w:t>DUAL SUPPLY</w:t>
                      </w:r>
                    </w:p>
                    <w:p w14:paraId="6AD736F2" w14:textId="77777777" w:rsidR="00B85CA6" w:rsidRPr="00766490" w:rsidRDefault="00B85CA6" w:rsidP="004C38EE">
                      <w:pPr>
                        <w:jc w:val="center"/>
                        <w:rPr>
                          <w:sz w:val="32"/>
                          <w:szCs w:val="32"/>
                        </w:rPr>
                      </w:pPr>
                      <w:r w:rsidRPr="00766490">
                        <w:rPr>
                          <w:sz w:val="32"/>
                          <w:szCs w:val="32"/>
                        </w:rPr>
                        <w:t xml:space="preserve">ISOLATE </w:t>
                      </w:r>
                      <w:r>
                        <w:rPr>
                          <w:sz w:val="32"/>
                          <w:szCs w:val="32"/>
                        </w:rPr>
                        <w:t xml:space="preserve">GENERATOR </w:t>
                      </w:r>
                      <w:r w:rsidRPr="00766490">
                        <w:rPr>
                          <w:sz w:val="32"/>
                          <w:szCs w:val="32"/>
                        </w:rPr>
                        <w:t>SUPPL</w:t>
                      </w:r>
                      <w:r>
                        <w:rPr>
                          <w:sz w:val="32"/>
                          <w:szCs w:val="32"/>
                        </w:rPr>
                        <w:t>Y</w:t>
                      </w:r>
                      <w:r w:rsidRPr="00766490">
                        <w:rPr>
                          <w:sz w:val="32"/>
                          <w:szCs w:val="32"/>
                        </w:rPr>
                        <w:t xml:space="preserve"> </w:t>
                      </w:r>
                      <w:r>
                        <w:rPr>
                          <w:sz w:val="32"/>
                          <w:szCs w:val="32"/>
                        </w:rPr>
                        <w:t>AT</w:t>
                      </w:r>
                    </w:p>
                    <w:p w14:paraId="6AD736F3" w14:textId="77777777" w:rsidR="00B85CA6" w:rsidRDefault="00B85CA6" w:rsidP="004C38EE">
                      <w:pPr>
                        <w:jc w:val="center"/>
                      </w:pPr>
                      <w:r>
                        <w:rPr>
                          <w:sz w:val="32"/>
                          <w:szCs w:val="32"/>
                        </w:rPr>
                        <w:t>DISTRIBUTION BOARD DB01</w:t>
                      </w:r>
                    </w:p>
                  </w:txbxContent>
                </v:textbox>
                <w10:anchorlock/>
              </v:shape>
            </w:pict>
          </mc:Fallback>
        </mc:AlternateContent>
      </w:r>
    </w:p>
    <w:p w14:paraId="6AD735CE" w14:textId="77777777" w:rsidR="00766490" w:rsidRPr="00371D99" w:rsidRDefault="00766490" w:rsidP="00BE78AE">
      <w:pPr>
        <w:jc w:val="center"/>
      </w:pPr>
    </w:p>
    <w:p w14:paraId="6AD735CF" w14:textId="12EBE2F5" w:rsidR="00BE78AE" w:rsidRPr="00371D99" w:rsidRDefault="00B34353" w:rsidP="001068E3">
      <w:pPr>
        <w:ind w:left="720"/>
      </w:pPr>
      <w:r w:rsidRPr="00371D99">
        <w:rPr>
          <w:noProof/>
          <w:lang w:eastAsia="en-NZ"/>
        </w:rPr>
        <mc:AlternateContent>
          <mc:Choice Requires="wps">
            <w:drawing>
              <wp:anchor distT="0" distB="0" distL="114300" distR="114300" simplePos="0" relativeHeight="251658240" behindDoc="0" locked="0" layoutInCell="1" allowOverlap="1" wp14:anchorId="6AD736CC" wp14:editId="6AD736CD">
                <wp:simplePos x="0" y="0"/>
                <wp:positionH relativeFrom="column">
                  <wp:posOffset>2237105</wp:posOffset>
                </wp:positionH>
                <wp:positionV relativeFrom="paragraph">
                  <wp:posOffset>334010</wp:posOffset>
                </wp:positionV>
                <wp:extent cx="1371600" cy="800100"/>
                <wp:effectExtent l="0" t="0" r="0" b="0"/>
                <wp:wrapTopAndBottom/>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800100"/>
                        </a:xfrm>
                        <a:prstGeom prst="rect">
                          <a:avLst/>
                        </a:prstGeom>
                        <a:solidFill>
                          <a:srgbClr val="FFFF00"/>
                        </a:solidFill>
                        <a:ln w="9525">
                          <a:solidFill>
                            <a:srgbClr val="000000"/>
                          </a:solidFill>
                          <a:miter lim="800000"/>
                          <a:headEnd/>
                          <a:tailEnd/>
                        </a:ln>
                      </wps:spPr>
                      <wps:txbx>
                        <w:txbxContent>
                          <w:p w14:paraId="6AD736F4" w14:textId="77777777" w:rsidR="00B85CA6" w:rsidRPr="00BE78AE" w:rsidRDefault="00B85CA6" w:rsidP="00BE78AE">
                            <w:pPr>
                              <w:jc w:val="center"/>
                              <w:rPr>
                                <w:sz w:val="44"/>
                                <w:szCs w:val="44"/>
                              </w:rPr>
                            </w:pPr>
                            <w:r w:rsidRPr="00BE78AE">
                              <w:rPr>
                                <w:sz w:val="44"/>
                                <w:szCs w:val="44"/>
                              </w:rPr>
                              <w:t>SOLAR SUPP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736CC" id="Text Box 5" o:spid="_x0000_s1028" type="#_x0000_t202" style="position:absolute;left:0;text-align:left;margin-left:176.15pt;margin-top:26.3pt;width:108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" fillcolor="yellow">
                <v:textbox>
                  <w:txbxContent>
                    <w:p w14:paraId="6AD736F4" w14:textId="77777777" w:rsidR="00B85CA6" w:rsidRPr="00BE78AE" w:rsidRDefault="00B85CA6" w:rsidP="00BE78AE">
                      <w:pPr>
                        <w:jc w:val="center"/>
                        <w:rPr>
                          <w:sz w:val="44"/>
                          <w:szCs w:val="44"/>
                        </w:rPr>
                      </w:pPr>
                      <w:r w:rsidRPr="00BE78AE">
                        <w:rPr>
                          <w:sz w:val="44"/>
                          <w:szCs w:val="44"/>
                        </w:rPr>
                        <w:t>SOLAR SUPPLY</w:t>
                      </w:r>
                    </w:p>
                  </w:txbxContent>
                </v:textbox>
                <w10:wrap type="topAndBottom"/>
              </v:shape>
            </w:pict>
          </mc:Fallback>
        </mc:AlternateContent>
      </w:r>
      <w:r w:rsidR="00C07991" w:rsidRPr="00371D99">
        <w:t xml:space="preserve">Example stickers </w:t>
      </w:r>
      <w:r w:rsidR="00BE78AE" w:rsidRPr="00371D99">
        <w:t>to be placed over the generator isolating switch:</w:t>
      </w:r>
    </w:p>
    <w:p w14:paraId="6AD735D0" w14:textId="77777777" w:rsidR="00DF3DE9" w:rsidRPr="00371D99" w:rsidRDefault="00DF3DE9" w:rsidP="000118E0"/>
    <w:p w14:paraId="6AD735D1" w14:textId="77777777" w:rsidR="00BE78AE" w:rsidRPr="00371D99" w:rsidRDefault="007F026D" w:rsidP="007F026D">
      <w:pPr>
        <w:pStyle w:val="Heading3"/>
      </w:pPr>
      <w:bookmarkStart w:id="80" w:name="_Toc189038334"/>
      <w:bookmarkStart w:id="81" w:name="_Toc232418508"/>
      <w:bookmarkStart w:id="82" w:name="_Toc62572083"/>
      <w:r w:rsidRPr="00371D99">
        <w:t>Powerco Network Warning Signs</w:t>
      </w:r>
      <w:bookmarkEnd w:id="80"/>
      <w:bookmarkEnd w:id="81"/>
      <w:bookmarkEnd w:id="82"/>
    </w:p>
    <w:p w14:paraId="6AD735D2" w14:textId="77777777" w:rsidR="008444A7" w:rsidRPr="00371D99" w:rsidRDefault="008444A7" w:rsidP="001068E3">
      <w:pPr>
        <w:ind w:left="720"/>
      </w:pPr>
      <w:r w:rsidRPr="00371D99">
        <w:t>Example tag to be tied to the fuse holder of an underground pillar box or overhead service main connection point.</w:t>
      </w:r>
    </w:p>
    <w:p w14:paraId="6AD735D3" w14:textId="77777777" w:rsidR="00DF3DE9" w:rsidRPr="00371D99" w:rsidRDefault="00DF3DE9" w:rsidP="00FE1F0B"/>
    <w:p w14:paraId="6AD735D4" w14:textId="77777777" w:rsidR="008444A7" w:rsidRPr="00371D99" w:rsidRDefault="00B34353" w:rsidP="00FE1F0B">
      <w:pPr>
        <w:jc w:val="center"/>
      </w:pPr>
      <w:r w:rsidRPr="00371D99">
        <w:rPr>
          <w:noProof/>
          <w:lang w:eastAsia="en-NZ"/>
        </w:rPr>
        <mc:AlternateContent>
          <mc:Choice Requires="wps">
            <w:drawing>
              <wp:inline distT="0" distB="0" distL="0" distR="0" wp14:anchorId="6AD736CE" wp14:editId="6AD736CF">
                <wp:extent cx="3945255" cy="1334135"/>
                <wp:effectExtent l="9525" t="9525" r="7620" b="889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5255" cy="1334135"/>
                        </a:xfrm>
                        <a:prstGeom prst="rect">
                          <a:avLst/>
                        </a:prstGeom>
                        <a:solidFill>
                          <a:srgbClr val="FFFF00"/>
                        </a:solidFill>
                        <a:ln w="9525">
                          <a:solidFill>
                            <a:srgbClr val="000000"/>
                          </a:solidFill>
                          <a:miter lim="800000"/>
                          <a:headEnd/>
                          <a:tailEnd/>
                        </a:ln>
                      </wps:spPr>
                      <wps:txbx>
                        <w:txbxContent>
                          <w:p w14:paraId="6AD736F5" w14:textId="77777777" w:rsidR="00B85CA6" w:rsidRPr="00766490" w:rsidRDefault="00B85CA6" w:rsidP="006064C3">
                            <w:pPr>
                              <w:jc w:val="center"/>
                              <w:rPr>
                                <w:b/>
                                <w:sz w:val="48"/>
                                <w:szCs w:val="48"/>
                              </w:rPr>
                            </w:pPr>
                            <w:r w:rsidRPr="00766490">
                              <w:rPr>
                                <w:b/>
                                <w:sz w:val="48"/>
                                <w:szCs w:val="48"/>
                              </w:rPr>
                              <w:t>WARNING</w:t>
                            </w:r>
                          </w:p>
                          <w:p w14:paraId="6AD736F6" w14:textId="77777777" w:rsidR="00B85CA6" w:rsidRPr="00766490" w:rsidRDefault="00B85CA6" w:rsidP="006064C3">
                            <w:pPr>
                              <w:jc w:val="center"/>
                              <w:rPr>
                                <w:sz w:val="32"/>
                                <w:szCs w:val="32"/>
                              </w:rPr>
                            </w:pPr>
                            <w:r>
                              <w:rPr>
                                <w:sz w:val="32"/>
                                <w:szCs w:val="32"/>
                              </w:rPr>
                              <w:t>THIS ICP CONTAINS EMBEDDED</w:t>
                            </w:r>
                          </w:p>
                          <w:p w14:paraId="6AD736F7" w14:textId="77777777" w:rsidR="00B85CA6" w:rsidRDefault="00B85CA6" w:rsidP="006064C3">
                            <w:pPr>
                              <w:jc w:val="center"/>
                              <w:rPr>
                                <w:sz w:val="32"/>
                                <w:szCs w:val="32"/>
                              </w:rPr>
                            </w:pPr>
                            <w:r>
                              <w:rPr>
                                <w:sz w:val="32"/>
                                <w:szCs w:val="32"/>
                              </w:rPr>
                              <w:t xml:space="preserve">GENERATION. TEST AND PROVE </w:t>
                            </w:r>
                          </w:p>
                          <w:p w14:paraId="6AD736F8" w14:textId="77777777" w:rsidR="00B85CA6" w:rsidRDefault="00B85CA6" w:rsidP="006064C3">
                            <w:pPr>
                              <w:jc w:val="center"/>
                            </w:pPr>
                            <w:r>
                              <w:rPr>
                                <w:sz w:val="32"/>
                                <w:szCs w:val="32"/>
                              </w:rPr>
                              <w:t xml:space="preserve">DE-ENERGISED AFTER ISOLATING. </w:t>
                            </w:r>
                          </w:p>
                        </w:txbxContent>
                      </wps:txbx>
                      <wps:bodyPr rot="0" vert="horz" wrap="square" lIns="91440" tIns="45720" rIns="91440" bIns="45720" anchor="t" anchorCtr="0" upright="1">
                        <a:noAutofit/>
                      </wps:bodyPr>
                    </wps:wsp>
                  </a:graphicData>
                </a:graphic>
              </wp:inline>
            </w:drawing>
          </mc:Choice>
          <mc:Fallback>
            <w:pict>
              <v:shape w14:anchorId="6AD736CE" id="Text Box 2" o:spid="_x0000_s1029" type="#_x0000_t202" style="width:310.65pt;height:10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" fillcolor="yellow">
                <v:textbox>
                  <w:txbxContent>
                    <w:p w14:paraId="6AD736F5" w14:textId="77777777" w:rsidR="00B85CA6" w:rsidRPr="00766490" w:rsidRDefault="00B85CA6" w:rsidP="006064C3">
                      <w:pPr>
                        <w:jc w:val="center"/>
                        <w:rPr>
                          <w:b/>
                          <w:sz w:val="48"/>
                          <w:szCs w:val="48"/>
                        </w:rPr>
                      </w:pPr>
                      <w:r w:rsidRPr="00766490">
                        <w:rPr>
                          <w:b/>
                          <w:sz w:val="48"/>
                          <w:szCs w:val="48"/>
                        </w:rPr>
                        <w:t>WARNING</w:t>
                      </w:r>
                    </w:p>
                    <w:p w14:paraId="6AD736F6" w14:textId="77777777" w:rsidR="00B85CA6" w:rsidRPr="00766490" w:rsidRDefault="00B85CA6" w:rsidP="006064C3">
                      <w:pPr>
                        <w:jc w:val="center"/>
                        <w:rPr>
                          <w:sz w:val="32"/>
                          <w:szCs w:val="32"/>
                        </w:rPr>
                      </w:pPr>
                      <w:r>
                        <w:rPr>
                          <w:sz w:val="32"/>
                          <w:szCs w:val="32"/>
                        </w:rPr>
                        <w:t>THIS ICP CONTAINS EMBEDDED</w:t>
                      </w:r>
                    </w:p>
                    <w:p w14:paraId="6AD736F7" w14:textId="77777777" w:rsidR="00B85CA6" w:rsidRDefault="00B85CA6" w:rsidP="006064C3">
                      <w:pPr>
                        <w:jc w:val="center"/>
                        <w:rPr>
                          <w:sz w:val="32"/>
                          <w:szCs w:val="32"/>
                        </w:rPr>
                      </w:pPr>
                      <w:r>
                        <w:rPr>
                          <w:sz w:val="32"/>
                          <w:szCs w:val="32"/>
                        </w:rPr>
                        <w:t xml:space="preserve">GENERATION. TEST AND PROVE </w:t>
                      </w:r>
                    </w:p>
                    <w:p w14:paraId="6AD736F8" w14:textId="77777777" w:rsidR="00B85CA6" w:rsidRDefault="00B85CA6" w:rsidP="006064C3">
                      <w:pPr>
                        <w:jc w:val="center"/>
                      </w:pPr>
                      <w:r>
                        <w:rPr>
                          <w:sz w:val="32"/>
                          <w:szCs w:val="32"/>
                        </w:rPr>
                        <w:t xml:space="preserve">DE-ENERGISED AFTER ISOLATING. </w:t>
                      </w:r>
                    </w:p>
                  </w:txbxContent>
                </v:textbox>
                <w10:anchorlock/>
              </v:shape>
            </w:pict>
          </mc:Fallback>
        </mc:AlternateContent>
      </w:r>
    </w:p>
    <w:p w14:paraId="6AD735D5" w14:textId="7A548557" w:rsidR="009B6148" w:rsidRPr="00371D99" w:rsidRDefault="00DC622A" w:rsidP="001068E3">
      <w:pPr>
        <w:pStyle w:val="Heading2"/>
      </w:pPr>
      <w:r w:rsidRPr="00371D99">
        <w:br w:type="page"/>
      </w:r>
      <w:bookmarkStart w:id="83" w:name="_Toc62572084"/>
      <w:r w:rsidR="009B6148" w:rsidRPr="00371D99">
        <w:lastRenderedPageBreak/>
        <w:t>Appendix C: Application and Connection Process</w:t>
      </w:r>
      <w:bookmarkEnd w:id="83"/>
    </w:p>
    <w:p w14:paraId="30999598" w14:textId="178C58B6" w:rsidR="00CF54EE" w:rsidRPr="00371D99" w:rsidRDefault="007622BF" w:rsidP="00E757DD">
      <w:bookmarkStart w:id="84" w:name="_Toc243727618"/>
      <w:r w:rsidRPr="00371D99">
        <w:rPr>
          <w:noProof/>
        </w:rPr>
        <mc:AlternateContent>
          <mc:Choice Requires="wpc">
            <w:drawing>
              <wp:anchor distT="0" distB="0" distL="114300" distR="114300" simplePos="0" relativeHeight="251658241" behindDoc="0" locked="0" layoutInCell="1" allowOverlap="1" wp14:anchorId="4EFBC0DF" wp14:editId="07CEB33F">
                <wp:simplePos x="0" y="0"/>
                <wp:positionH relativeFrom="column">
                  <wp:posOffset>171450</wp:posOffset>
                </wp:positionH>
                <wp:positionV relativeFrom="paragraph">
                  <wp:posOffset>518255</wp:posOffset>
                </wp:positionV>
                <wp:extent cx="5765165" cy="7549515"/>
                <wp:effectExtent l="0" t="0" r="6985" b="0"/>
                <wp:wrapNone/>
                <wp:docPr id="446" name="Canvas 4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7"/>
                        <wps:cNvSpPr>
                          <a:spLocks noChangeArrowheads="1"/>
                        </wps:cNvSpPr>
                        <wps:spPr bwMode="auto">
                          <a:xfrm>
                            <a:off x="81915" y="78105"/>
                            <a:ext cx="4972050"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81915" y="78105"/>
                            <a:ext cx="49720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 name="Rectangle 9"/>
                        <wps:cNvSpPr>
                          <a:spLocks noChangeArrowheads="1"/>
                        </wps:cNvSpPr>
                        <wps:spPr bwMode="auto">
                          <a:xfrm>
                            <a:off x="81915" y="78105"/>
                            <a:ext cx="4972050"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0"/>
                        <wps:cNvSpPr>
                          <a:spLocks noChangeArrowheads="1"/>
                        </wps:cNvSpPr>
                        <wps:spPr bwMode="auto">
                          <a:xfrm>
                            <a:off x="67945" y="64135"/>
                            <a:ext cx="4999990"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Freeform 11"/>
                        <wps:cNvSpPr>
                          <a:spLocks noEditPoints="1"/>
                        </wps:cNvSpPr>
                        <wps:spPr bwMode="auto">
                          <a:xfrm>
                            <a:off x="68580" y="65405"/>
                            <a:ext cx="4998720" cy="540385"/>
                          </a:xfrm>
                          <a:custGeom>
                            <a:avLst/>
                            <a:gdLst>
                              <a:gd name="T0" fmla="*/ 44 w 7872"/>
                              <a:gd name="T1" fmla="*/ 830 h 851"/>
                              <a:gd name="T2" fmla="*/ 21 w 7872"/>
                              <a:gd name="T3" fmla="*/ 810 h 851"/>
                              <a:gd name="T4" fmla="*/ 7851 w 7872"/>
                              <a:gd name="T5" fmla="*/ 810 h 851"/>
                              <a:gd name="T6" fmla="*/ 7830 w 7872"/>
                              <a:gd name="T7" fmla="*/ 830 h 851"/>
                              <a:gd name="T8" fmla="*/ 7830 w 7872"/>
                              <a:gd name="T9" fmla="*/ 20 h 851"/>
                              <a:gd name="T10" fmla="*/ 7851 w 7872"/>
                              <a:gd name="T11" fmla="*/ 41 h 851"/>
                              <a:gd name="T12" fmla="*/ 21 w 7872"/>
                              <a:gd name="T13" fmla="*/ 41 h 851"/>
                              <a:gd name="T14" fmla="*/ 44 w 7872"/>
                              <a:gd name="T15" fmla="*/ 20 h 851"/>
                              <a:gd name="T16" fmla="*/ 44 w 7872"/>
                              <a:gd name="T17" fmla="*/ 830 h 851"/>
                              <a:gd name="T18" fmla="*/ 0 w 7872"/>
                              <a:gd name="T19" fmla="*/ 20 h 851"/>
                              <a:gd name="T20" fmla="*/ 2 w 7872"/>
                              <a:gd name="T21" fmla="*/ 13 h 851"/>
                              <a:gd name="T22" fmla="*/ 6 w 7872"/>
                              <a:gd name="T23" fmla="*/ 6 h 851"/>
                              <a:gd name="T24" fmla="*/ 14 w 7872"/>
                              <a:gd name="T25" fmla="*/ 1 h 851"/>
                              <a:gd name="T26" fmla="*/ 21 w 7872"/>
                              <a:gd name="T27" fmla="*/ 0 h 851"/>
                              <a:gd name="T28" fmla="*/ 7851 w 7872"/>
                              <a:gd name="T29" fmla="*/ 0 h 851"/>
                              <a:gd name="T30" fmla="*/ 7860 w 7872"/>
                              <a:gd name="T31" fmla="*/ 1 h 851"/>
                              <a:gd name="T32" fmla="*/ 7866 w 7872"/>
                              <a:gd name="T33" fmla="*/ 6 h 851"/>
                              <a:gd name="T34" fmla="*/ 7870 w 7872"/>
                              <a:gd name="T35" fmla="*/ 13 h 851"/>
                              <a:gd name="T36" fmla="*/ 7872 w 7872"/>
                              <a:gd name="T37" fmla="*/ 20 h 851"/>
                              <a:gd name="T38" fmla="*/ 7872 w 7872"/>
                              <a:gd name="T39" fmla="*/ 830 h 851"/>
                              <a:gd name="T40" fmla="*/ 7870 w 7872"/>
                              <a:gd name="T41" fmla="*/ 838 h 851"/>
                              <a:gd name="T42" fmla="*/ 7866 w 7872"/>
                              <a:gd name="T43" fmla="*/ 844 h 851"/>
                              <a:gd name="T44" fmla="*/ 7860 w 7872"/>
                              <a:gd name="T45" fmla="*/ 850 h 851"/>
                              <a:gd name="T46" fmla="*/ 7851 w 7872"/>
                              <a:gd name="T47" fmla="*/ 851 h 851"/>
                              <a:gd name="T48" fmla="*/ 21 w 7872"/>
                              <a:gd name="T49" fmla="*/ 851 h 851"/>
                              <a:gd name="T50" fmla="*/ 14 w 7872"/>
                              <a:gd name="T51" fmla="*/ 850 h 851"/>
                              <a:gd name="T52" fmla="*/ 6 w 7872"/>
                              <a:gd name="T53" fmla="*/ 844 h 851"/>
                              <a:gd name="T54" fmla="*/ 2 w 7872"/>
                              <a:gd name="T55" fmla="*/ 838 h 851"/>
                              <a:gd name="T56" fmla="*/ 0 w 7872"/>
                              <a:gd name="T57" fmla="*/ 830 h 851"/>
                              <a:gd name="T58" fmla="*/ 0 w 7872"/>
                              <a:gd name="T59" fmla="*/ 2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72" h="851">
                                <a:moveTo>
                                  <a:pt x="44" y="830"/>
                                </a:moveTo>
                                <a:lnTo>
                                  <a:pt x="21" y="810"/>
                                </a:lnTo>
                                <a:lnTo>
                                  <a:pt x="7851" y="810"/>
                                </a:lnTo>
                                <a:lnTo>
                                  <a:pt x="7830" y="830"/>
                                </a:lnTo>
                                <a:lnTo>
                                  <a:pt x="7830" y="20"/>
                                </a:lnTo>
                                <a:lnTo>
                                  <a:pt x="7851" y="41"/>
                                </a:lnTo>
                                <a:lnTo>
                                  <a:pt x="21" y="41"/>
                                </a:lnTo>
                                <a:lnTo>
                                  <a:pt x="44" y="20"/>
                                </a:lnTo>
                                <a:lnTo>
                                  <a:pt x="44" y="830"/>
                                </a:lnTo>
                                <a:close/>
                                <a:moveTo>
                                  <a:pt x="0" y="20"/>
                                </a:moveTo>
                                <a:lnTo>
                                  <a:pt x="2" y="13"/>
                                </a:lnTo>
                                <a:lnTo>
                                  <a:pt x="6" y="6"/>
                                </a:lnTo>
                                <a:lnTo>
                                  <a:pt x="14" y="1"/>
                                </a:lnTo>
                                <a:lnTo>
                                  <a:pt x="21" y="0"/>
                                </a:lnTo>
                                <a:lnTo>
                                  <a:pt x="7851" y="0"/>
                                </a:lnTo>
                                <a:lnTo>
                                  <a:pt x="7860" y="1"/>
                                </a:lnTo>
                                <a:lnTo>
                                  <a:pt x="7866" y="6"/>
                                </a:lnTo>
                                <a:lnTo>
                                  <a:pt x="7870" y="13"/>
                                </a:lnTo>
                                <a:lnTo>
                                  <a:pt x="7872" y="20"/>
                                </a:lnTo>
                                <a:lnTo>
                                  <a:pt x="7872" y="830"/>
                                </a:lnTo>
                                <a:lnTo>
                                  <a:pt x="7870" y="838"/>
                                </a:lnTo>
                                <a:lnTo>
                                  <a:pt x="7866" y="844"/>
                                </a:lnTo>
                                <a:lnTo>
                                  <a:pt x="7860" y="850"/>
                                </a:lnTo>
                                <a:lnTo>
                                  <a:pt x="7851" y="851"/>
                                </a:lnTo>
                                <a:lnTo>
                                  <a:pt x="21" y="851"/>
                                </a:lnTo>
                                <a:lnTo>
                                  <a:pt x="14" y="850"/>
                                </a:lnTo>
                                <a:lnTo>
                                  <a:pt x="6" y="844"/>
                                </a:lnTo>
                                <a:lnTo>
                                  <a:pt x="2" y="838"/>
                                </a:lnTo>
                                <a:lnTo>
                                  <a:pt x="0" y="830"/>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Rectangle 12"/>
                        <wps:cNvSpPr>
                          <a:spLocks noChangeArrowheads="1"/>
                        </wps:cNvSpPr>
                        <wps:spPr bwMode="auto">
                          <a:xfrm>
                            <a:off x="67945" y="64135"/>
                            <a:ext cx="4999990"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4"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46990" y="60913"/>
                            <a:ext cx="4973955" cy="51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 name="Rectangle 14"/>
                        <wps:cNvSpPr>
                          <a:spLocks noChangeArrowheads="1"/>
                        </wps:cNvSpPr>
                        <wps:spPr bwMode="auto">
                          <a:xfrm>
                            <a:off x="0" y="0"/>
                            <a:ext cx="4970780" cy="51435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15"/>
                        <wps:cNvSpPr>
                          <a:spLocks noChangeArrowheads="1"/>
                        </wps:cNvSpPr>
                        <wps:spPr bwMode="auto">
                          <a:xfrm>
                            <a:off x="1670685" y="106680"/>
                            <a:ext cx="154495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CB7C4" w14:textId="76D11303" w:rsidR="00B85CA6" w:rsidRDefault="00B85CA6">
                              <w:r>
                                <w:rPr>
                                  <w:rFonts w:cs="Arial"/>
                                  <w:b/>
                                  <w:bCs/>
                                  <w:color w:val="000000"/>
                                  <w:lang w:val="en-US"/>
                                </w:rPr>
                                <w:t>Generators Application</w:t>
                              </w:r>
                            </w:p>
                          </w:txbxContent>
                        </wps:txbx>
                        <wps:bodyPr rot="0" vert="horz" wrap="none" lIns="0" tIns="0" rIns="0" bIns="0" anchor="t" anchorCtr="0">
                          <a:spAutoFit/>
                        </wps:bodyPr>
                      </wps:wsp>
                      <wps:wsp>
                        <wps:cNvPr id="17" name="Rectangle 16"/>
                        <wps:cNvSpPr>
                          <a:spLocks noChangeArrowheads="1"/>
                        </wps:cNvSpPr>
                        <wps:spPr bwMode="auto">
                          <a:xfrm>
                            <a:off x="2047240" y="280670"/>
                            <a:ext cx="155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F6C11" w14:textId="3769647F" w:rsidR="00B85CA6" w:rsidRDefault="00B85CA6">
                              <w:r>
                                <w:rPr>
                                  <w:rFonts w:cs="Arial"/>
                                  <w:b/>
                                  <w:bCs/>
                                  <w:color w:val="000000"/>
                                  <w:lang w:val="en-US"/>
                                </w:rPr>
                                <w:t>10</w:t>
                              </w:r>
                            </w:p>
                          </w:txbxContent>
                        </wps:txbx>
                        <wps:bodyPr rot="0" vert="horz" wrap="none" lIns="0" tIns="0" rIns="0" bIns="0" anchor="t" anchorCtr="0">
                          <a:spAutoFit/>
                        </wps:bodyPr>
                      </wps:wsp>
                      <wps:wsp>
                        <wps:cNvPr id="18" name="Rectangle 17"/>
                        <wps:cNvSpPr>
                          <a:spLocks noChangeArrowheads="1"/>
                        </wps:cNvSpPr>
                        <wps:spPr bwMode="auto">
                          <a:xfrm>
                            <a:off x="2216785" y="280670"/>
                            <a:ext cx="69913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F5025" w14:textId="2EDB9C3A" w:rsidR="00B85CA6" w:rsidRDefault="00B85CA6">
                              <w:r>
                                <w:rPr>
                                  <w:rFonts w:cs="Arial"/>
                                  <w:b/>
                                  <w:bCs/>
                                  <w:color w:val="000000"/>
                                  <w:lang w:val="en-US"/>
                                </w:rPr>
                                <w:t>kW or less</w:t>
                              </w:r>
                            </w:p>
                          </w:txbxContent>
                        </wps:txbx>
                        <wps:bodyPr rot="0" vert="horz" wrap="none" lIns="0" tIns="0" rIns="0" bIns="0" anchor="t" anchorCtr="0">
                          <a:spAutoFit/>
                        </wps:bodyPr>
                      </wps:wsp>
                      <wps:wsp>
                        <wps:cNvPr id="19" name="Rectangle 18"/>
                        <wps:cNvSpPr>
                          <a:spLocks noChangeArrowheads="1"/>
                        </wps:cNvSpPr>
                        <wps:spPr bwMode="auto">
                          <a:xfrm>
                            <a:off x="100330" y="6029325"/>
                            <a:ext cx="2305685"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00330" y="6030595"/>
                            <a:ext cx="2305685" cy="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 name="Rectangle 20"/>
                        <wps:cNvSpPr>
                          <a:spLocks noChangeArrowheads="1"/>
                        </wps:cNvSpPr>
                        <wps:spPr bwMode="auto">
                          <a:xfrm>
                            <a:off x="100330" y="6029325"/>
                            <a:ext cx="2305685"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1"/>
                        <wps:cNvSpPr>
                          <a:spLocks noChangeArrowheads="1"/>
                        </wps:cNvSpPr>
                        <wps:spPr bwMode="auto">
                          <a:xfrm>
                            <a:off x="85725" y="6016625"/>
                            <a:ext cx="2334260"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Freeform 22"/>
                        <wps:cNvSpPr>
                          <a:spLocks noEditPoints="1"/>
                        </wps:cNvSpPr>
                        <wps:spPr bwMode="auto">
                          <a:xfrm>
                            <a:off x="86995" y="6016625"/>
                            <a:ext cx="2332990" cy="541020"/>
                          </a:xfrm>
                          <a:custGeom>
                            <a:avLst/>
                            <a:gdLst>
                              <a:gd name="T0" fmla="*/ 43 w 3674"/>
                              <a:gd name="T1" fmla="*/ 830 h 852"/>
                              <a:gd name="T2" fmla="*/ 21 w 3674"/>
                              <a:gd name="T3" fmla="*/ 810 h 852"/>
                              <a:gd name="T4" fmla="*/ 3652 w 3674"/>
                              <a:gd name="T5" fmla="*/ 810 h 852"/>
                              <a:gd name="T6" fmla="*/ 3631 w 3674"/>
                              <a:gd name="T7" fmla="*/ 830 h 852"/>
                              <a:gd name="T8" fmla="*/ 3631 w 3674"/>
                              <a:gd name="T9" fmla="*/ 22 h 852"/>
                              <a:gd name="T10" fmla="*/ 3652 w 3674"/>
                              <a:gd name="T11" fmla="*/ 42 h 852"/>
                              <a:gd name="T12" fmla="*/ 21 w 3674"/>
                              <a:gd name="T13" fmla="*/ 42 h 852"/>
                              <a:gd name="T14" fmla="*/ 43 w 3674"/>
                              <a:gd name="T15" fmla="*/ 22 h 852"/>
                              <a:gd name="T16" fmla="*/ 43 w 3674"/>
                              <a:gd name="T17" fmla="*/ 830 h 852"/>
                              <a:gd name="T18" fmla="*/ 0 w 3674"/>
                              <a:gd name="T19" fmla="*/ 22 h 852"/>
                              <a:gd name="T20" fmla="*/ 1 w 3674"/>
                              <a:gd name="T21" fmla="*/ 13 h 852"/>
                              <a:gd name="T22" fmla="*/ 6 w 3674"/>
                              <a:gd name="T23" fmla="*/ 6 h 852"/>
                              <a:gd name="T24" fmla="*/ 13 w 3674"/>
                              <a:gd name="T25" fmla="*/ 2 h 852"/>
                              <a:gd name="T26" fmla="*/ 21 w 3674"/>
                              <a:gd name="T27" fmla="*/ 0 h 852"/>
                              <a:gd name="T28" fmla="*/ 3652 w 3674"/>
                              <a:gd name="T29" fmla="*/ 0 h 852"/>
                              <a:gd name="T30" fmla="*/ 3661 w 3674"/>
                              <a:gd name="T31" fmla="*/ 2 h 852"/>
                              <a:gd name="T32" fmla="*/ 3667 w 3674"/>
                              <a:gd name="T33" fmla="*/ 6 h 852"/>
                              <a:gd name="T34" fmla="*/ 3673 w 3674"/>
                              <a:gd name="T35" fmla="*/ 13 h 852"/>
                              <a:gd name="T36" fmla="*/ 3674 w 3674"/>
                              <a:gd name="T37" fmla="*/ 22 h 852"/>
                              <a:gd name="T38" fmla="*/ 3674 w 3674"/>
                              <a:gd name="T39" fmla="*/ 830 h 852"/>
                              <a:gd name="T40" fmla="*/ 3673 w 3674"/>
                              <a:gd name="T41" fmla="*/ 839 h 852"/>
                              <a:gd name="T42" fmla="*/ 3667 w 3674"/>
                              <a:gd name="T43" fmla="*/ 846 h 852"/>
                              <a:gd name="T44" fmla="*/ 3661 w 3674"/>
                              <a:gd name="T45" fmla="*/ 850 h 852"/>
                              <a:gd name="T46" fmla="*/ 3652 w 3674"/>
                              <a:gd name="T47" fmla="*/ 852 h 852"/>
                              <a:gd name="T48" fmla="*/ 21 w 3674"/>
                              <a:gd name="T49" fmla="*/ 852 h 852"/>
                              <a:gd name="T50" fmla="*/ 13 w 3674"/>
                              <a:gd name="T51" fmla="*/ 850 h 852"/>
                              <a:gd name="T52" fmla="*/ 6 w 3674"/>
                              <a:gd name="T53" fmla="*/ 846 h 852"/>
                              <a:gd name="T54" fmla="*/ 1 w 3674"/>
                              <a:gd name="T55" fmla="*/ 839 h 852"/>
                              <a:gd name="T56" fmla="*/ 0 w 3674"/>
                              <a:gd name="T57" fmla="*/ 830 h 852"/>
                              <a:gd name="T58" fmla="*/ 0 w 3674"/>
                              <a:gd name="T59" fmla="*/ 22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74" h="852">
                                <a:moveTo>
                                  <a:pt x="43" y="830"/>
                                </a:moveTo>
                                <a:lnTo>
                                  <a:pt x="21" y="810"/>
                                </a:lnTo>
                                <a:lnTo>
                                  <a:pt x="3652" y="810"/>
                                </a:lnTo>
                                <a:lnTo>
                                  <a:pt x="3631" y="830"/>
                                </a:lnTo>
                                <a:lnTo>
                                  <a:pt x="3631" y="22"/>
                                </a:lnTo>
                                <a:lnTo>
                                  <a:pt x="3652" y="42"/>
                                </a:lnTo>
                                <a:lnTo>
                                  <a:pt x="21" y="42"/>
                                </a:lnTo>
                                <a:lnTo>
                                  <a:pt x="43" y="22"/>
                                </a:lnTo>
                                <a:lnTo>
                                  <a:pt x="43" y="830"/>
                                </a:lnTo>
                                <a:close/>
                                <a:moveTo>
                                  <a:pt x="0" y="22"/>
                                </a:moveTo>
                                <a:lnTo>
                                  <a:pt x="1" y="13"/>
                                </a:lnTo>
                                <a:lnTo>
                                  <a:pt x="6" y="6"/>
                                </a:lnTo>
                                <a:lnTo>
                                  <a:pt x="13" y="2"/>
                                </a:lnTo>
                                <a:lnTo>
                                  <a:pt x="21" y="0"/>
                                </a:lnTo>
                                <a:lnTo>
                                  <a:pt x="3652" y="0"/>
                                </a:lnTo>
                                <a:lnTo>
                                  <a:pt x="3661" y="2"/>
                                </a:lnTo>
                                <a:lnTo>
                                  <a:pt x="3667" y="6"/>
                                </a:lnTo>
                                <a:lnTo>
                                  <a:pt x="3673" y="13"/>
                                </a:lnTo>
                                <a:lnTo>
                                  <a:pt x="3674" y="22"/>
                                </a:lnTo>
                                <a:lnTo>
                                  <a:pt x="3674" y="830"/>
                                </a:lnTo>
                                <a:lnTo>
                                  <a:pt x="3673" y="839"/>
                                </a:lnTo>
                                <a:lnTo>
                                  <a:pt x="3667" y="846"/>
                                </a:lnTo>
                                <a:lnTo>
                                  <a:pt x="3661" y="850"/>
                                </a:lnTo>
                                <a:lnTo>
                                  <a:pt x="3652" y="852"/>
                                </a:lnTo>
                                <a:lnTo>
                                  <a:pt x="21" y="852"/>
                                </a:lnTo>
                                <a:lnTo>
                                  <a:pt x="13" y="850"/>
                                </a:lnTo>
                                <a:lnTo>
                                  <a:pt x="6" y="846"/>
                                </a:lnTo>
                                <a:lnTo>
                                  <a:pt x="1" y="839"/>
                                </a:lnTo>
                                <a:lnTo>
                                  <a:pt x="0" y="830"/>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Rectangle 23"/>
                        <wps:cNvSpPr>
                          <a:spLocks noChangeArrowheads="1"/>
                        </wps:cNvSpPr>
                        <wps:spPr bwMode="auto">
                          <a:xfrm>
                            <a:off x="85725" y="6016625"/>
                            <a:ext cx="2334260"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5"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45085" y="5977255"/>
                            <a:ext cx="2307590"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Rectangle 25"/>
                        <wps:cNvSpPr>
                          <a:spLocks noChangeArrowheads="1"/>
                        </wps:cNvSpPr>
                        <wps:spPr bwMode="auto">
                          <a:xfrm>
                            <a:off x="46990" y="5978525"/>
                            <a:ext cx="2304415" cy="51435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26"/>
                        <wps:cNvSpPr>
                          <a:spLocks noChangeArrowheads="1"/>
                        </wps:cNvSpPr>
                        <wps:spPr bwMode="auto">
                          <a:xfrm>
                            <a:off x="645160" y="6036310"/>
                            <a:ext cx="11055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4F7CF" w14:textId="0610D1AC" w:rsidR="00B85CA6" w:rsidRDefault="00B85CA6">
                              <w:r>
                                <w:rPr>
                                  <w:rFonts w:cs="Arial"/>
                                  <w:b/>
                                  <w:bCs/>
                                  <w:color w:val="000000"/>
                                  <w:sz w:val="18"/>
                                  <w:szCs w:val="18"/>
                                  <w:lang w:val="en-US"/>
                                </w:rPr>
                                <w:t>Connection Process</w:t>
                              </w:r>
                            </w:p>
                          </w:txbxContent>
                        </wps:txbx>
                        <wps:bodyPr rot="0" vert="horz" wrap="none" lIns="0" tIns="0" rIns="0" bIns="0" anchor="t" anchorCtr="0">
                          <a:spAutoFit/>
                        </wps:bodyPr>
                      </wps:wsp>
                      <wps:wsp>
                        <wps:cNvPr id="28" name="Rectangle 27"/>
                        <wps:cNvSpPr>
                          <a:spLocks noChangeArrowheads="1"/>
                        </wps:cNvSpPr>
                        <wps:spPr bwMode="auto">
                          <a:xfrm>
                            <a:off x="194310" y="6167120"/>
                            <a:ext cx="323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97104" w14:textId="0C7B82A2" w:rsidR="00B85CA6" w:rsidRDefault="00B85CA6">
                              <w:r>
                                <w:rPr>
                                  <w:rFonts w:cs="Arial"/>
                                  <w:b/>
                                  <w:bCs/>
                                  <w:color w:val="000000"/>
                                  <w:sz w:val="18"/>
                                  <w:szCs w:val="18"/>
                                  <w:lang w:val="en-US"/>
                                </w:rPr>
                                <w:t xml:space="preserve"> </w:t>
                              </w:r>
                            </w:p>
                          </w:txbxContent>
                        </wps:txbx>
                        <wps:bodyPr rot="0" vert="horz" wrap="none" lIns="0" tIns="0" rIns="0" bIns="0" anchor="t" anchorCtr="0">
                          <a:spAutoFit/>
                        </wps:bodyPr>
                      </wps:wsp>
                      <wps:wsp>
                        <wps:cNvPr id="29" name="Rectangle 28"/>
                        <wps:cNvSpPr>
                          <a:spLocks noChangeArrowheads="1"/>
                        </wps:cNvSpPr>
                        <wps:spPr bwMode="auto">
                          <a:xfrm>
                            <a:off x="226060" y="6170930"/>
                            <a:ext cx="19761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165DC" w14:textId="7269A34C" w:rsidR="00B85CA6" w:rsidRDefault="00B85CA6">
                              <w:r>
                                <w:rPr>
                                  <w:rFonts w:cs="Arial"/>
                                  <w:color w:val="000000"/>
                                  <w:sz w:val="18"/>
                                  <w:szCs w:val="18"/>
                                  <w:lang w:val="en-US"/>
                                </w:rPr>
                                <w:t>Connected under the Regulated Terms</w:t>
                              </w:r>
                            </w:p>
                          </w:txbxContent>
                        </wps:txbx>
                        <wps:bodyPr rot="0" vert="horz" wrap="none" lIns="0" tIns="0" rIns="0" bIns="0" anchor="t" anchorCtr="0">
                          <a:spAutoFit/>
                        </wps:bodyPr>
                      </wps:wsp>
                      <wps:wsp>
                        <wps:cNvPr id="30" name="Rectangle 29"/>
                        <wps:cNvSpPr>
                          <a:spLocks noChangeArrowheads="1"/>
                        </wps:cNvSpPr>
                        <wps:spPr bwMode="auto">
                          <a:xfrm>
                            <a:off x="2203450" y="6167120"/>
                            <a:ext cx="323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05BE0" w14:textId="561D9216" w:rsidR="00B85CA6" w:rsidRDefault="00B85CA6">
                              <w:r>
                                <w:rPr>
                                  <w:rFonts w:cs="Arial"/>
                                  <w:b/>
                                  <w:bCs/>
                                  <w:color w:val="000000"/>
                                  <w:sz w:val="18"/>
                                  <w:szCs w:val="18"/>
                                  <w:lang w:val="en-US"/>
                                </w:rPr>
                                <w:t xml:space="preserve"> </w:t>
                              </w:r>
                            </w:p>
                          </w:txbxContent>
                        </wps:txbx>
                        <wps:bodyPr rot="0" vert="horz" wrap="none" lIns="0" tIns="0" rIns="0" bIns="0" anchor="t" anchorCtr="0">
                          <a:spAutoFit/>
                        </wps:bodyPr>
                      </wps:wsp>
                      <wps:wsp>
                        <wps:cNvPr id="31" name="Rectangle 30"/>
                        <wps:cNvSpPr>
                          <a:spLocks noChangeArrowheads="1"/>
                        </wps:cNvSpPr>
                        <wps:spPr bwMode="auto">
                          <a:xfrm>
                            <a:off x="81915" y="6933565"/>
                            <a:ext cx="2341880"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88"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83185" y="6934835"/>
                            <a:ext cx="234061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9" name="Rectangle 32"/>
                        <wps:cNvSpPr>
                          <a:spLocks noChangeArrowheads="1"/>
                        </wps:cNvSpPr>
                        <wps:spPr bwMode="auto">
                          <a:xfrm>
                            <a:off x="81915" y="6933565"/>
                            <a:ext cx="2341880" cy="5143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33"/>
                        <wps:cNvSpPr>
                          <a:spLocks noChangeArrowheads="1"/>
                        </wps:cNvSpPr>
                        <wps:spPr bwMode="auto">
                          <a:xfrm>
                            <a:off x="68580" y="6920865"/>
                            <a:ext cx="2370455"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Freeform 34"/>
                        <wps:cNvSpPr>
                          <a:spLocks noEditPoints="1"/>
                        </wps:cNvSpPr>
                        <wps:spPr bwMode="auto">
                          <a:xfrm>
                            <a:off x="68580" y="6920865"/>
                            <a:ext cx="2369820" cy="541020"/>
                          </a:xfrm>
                          <a:custGeom>
                            <a:avLst/>
                            <a:gdLst>
                              <a:gd name="T0" fmla="*/ 44 w 3732"/>
                              <a:gd name="T1" fmla="*/ 832 h 852"/>
                              <a:gd name="T2" fmla="*/ 23 w 3732"/>
                              <a:gd name="T3" fmla="*/ 810 h 852"/>
                              <a:gd name="T4" fmla="*/ 3709 w 3732"/>
                              <a:gd name="T5" fmla="*/ 810 h 852"/>
                              <a:gd name="T6" fmla="*/ 3688 w 3732"/>
                              <a:gd name="T7" fmla="*/ 832 h 852"/>
                              <a:gd name="T8" fmla="*/ 3688 w 3732"/>
                              <a:gd name="T9" fmla="*/ 22 h 852"/>
                              <a:gd name="T10" fmla="*/ 3709 w 3732"/>
                              <a:gd name="T11" fmla="*/ 42 h 852"/>
                              <a:gd name="T12" fmla="*/ 23 w 3732"/>
                              <a:gd name="T13" fmla="*/ 42 h 852"/>
                              <a:gd name="T14" fmla="*/ 44 w 3732"/>
                              <a:gd name="T15" fmla="*/ 22 h 852"/>
                              <a:gd name="T16" fmla="*/ 44 w 3732"/>
                              <a:gd name="T17" fmla="*/ 832 h 852"/>
                              <a:gd name="T18" fmla="*/ 0 w 3732"/>
                              <a:gd name="T19" fmla="*/ 22 h 852"/>
                              <a:gd name="T20" fmla="*/ 2 w 3732"/>
                              <a:gd name="T21" fmla="*/ 13 h 852"/>
                              <a:gd name="T22" fmla="*/ 8 w 3732"/>
                              <a:gd name="T23" fmla="*/ 8 h 852"/>
                              <a:gd name="T24" fmla="*/ 14 w 3732"/>
                              <a:gd name="T25" fmla="*/ 2 h 852"/>
                              <a:gd name="T26" fmla="*/ 23 w 3732"/>
                              <a:gd name="T27" fmla="*/ 0 h 852"/>
                              <a:gd name="T28" fmla="*/ 3709 w 3732"/>
                              <a:gd name="T29" fmla="*/ 0 h 852"/>
                              <a:gd name="T30" fmla="*/ 3718 w 3732"/>
                              <a:gd name="T31" fmla="*/ 2 h 852"/>
                              <a:gd name="T32" fmla="*/ 3726 w 3732"/>
                              <a:gd name="T33" fmla="*/ 8 h 852"/>
                              <a:gd name="T34" fmla="*/ 3730 w 3732"/>
                              <a:gd name="T35" fmla="*/ 13 h 852"/>
                              <a:gd name="T36" fmla="*/ 3732 w 3732"/>
                              <a:gd name="T37" fmla="*/ 22 h 852"/>
                              <a:gd name="T38" fmla="*/ 3732 w 3732"/>
                              <a:gd name="T39" fmla="*/ 832 h 852"/>
                              <a:gd name="T40" fmla="*/ 3730 w 3732"/>
                              <a:gd name="T41" fmla="*/ 839 h 852"/>
                              <a:gd name="T42" fmla="*/ 3726 w 3732"/>
                              <a:gd name="T43" fmla="*/ 846 h 852"/>
                              <a:gd name="T44" fmla="*/ 3718 w 3732"/>
                              <a:gd name="T45" fmla="*/ 850 h 852"/>
                              <a:gd name="T46" fmla="*/ 3709 w 3732"/>
                              <a:gd name="T47" fmla="*/ 852 h 852"/>
                              <a:gd name="T48" fmla="*/ 23 w 3732"/>
                              <a:gd name="T49" fmla="*/ 852 h 852"/>
                              <a:gd name="T50" fmla="*/ 14 w 3732"/>
                              <a:gd name="T51" fmla="*/ 850 h 852"/>
                              <a:gd name="T52" fmla="*/ 8 w 3732"/>
                              <a:gd name="T53" fmla="*/ 846 h 852"/>
                              <a:gd name="T54" fmla="*/ 2 w 3732"/>
                              <a:gd name="T55" fmla="*/ 839 h 852"/>
                              <a:gd name="T56" fmla="*/ 0 w 3732"/>
                              <a:gd name="T57" fmla="*/ 832 h 852"/>
                              <a:gd name="T58" fmla="*/ 0 w 3732"/>
                              <a:gd name="T59" fmla="*/ 22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32" h="852">
                                <a:moveTo>
                                  <a:pt x="44" y="832"/>
                                </a:moveTo>
                                <a:lnTo>
                                  <a:pt x="23" y="810"/>
                                </a:lnTo>
                                <a:lnTo>
                                  <a:pt x="3709" y="810"/>
                                </a:lnTo>
                                <a:lnTo>
                                  <a:pt x="3688" y="832"/>
                                </a:lnTo>
                                <a:lnTo>
                                  <a:pt x="3688" y="22"/>
                                </a:lnTo>
                                <a:lnTo>
                                  <a:pt x="3709" y="42"/>
                                </a:lnTo>
                                <a:lnTo>
                                  <a:pt x="23" y="42"/>
                                </a:lnTo>
                                <a:lnTo>
                                  <a:pt x="44" y="22"/>
                                </a:lnTo>
                                <a:lnTo>
                                  <a:pt x="44" y="832"/>
                                </a:lnTo>
                                <a:close/>
                                <a:moveTo>
                                  <a:pt x="0" y="22"/>
                                </a:moveTo>
                                <a:lnTo>
                                  <a:pt x="2" y="13"/>
                                </a:lnTo>
                                <a:lnTo>
                                  <a:pt x="8" y="8"/>
                                </a:lnTo>
                                <a:lnTo>
                                  <a:pt x="14" y="2"/>
                                </a:lnTo>
                                <a:lnTo>
                                  <a:pt x="23" y="0"/>
                                </a:lnTo>
                                <a:lnTo>
                                  <a:pt x="3709" y="0"/>
                                </a:lnTo>
                                <a:lnTo>
                                  <a:pt x="3718" y="2"/>
                                </a:lnTo>
                                <a:lnTo>
                                  <a:pt x="3726" y="8"/>
                                </a:lnTo>
                                <a:lnTo>
                                  <a:pt x="3730" y="13"/>
                                </a:lnTo>
                                <a:lnTo>
                                  <a:pt x="3732" y="22"/>
                                </a:lnTo>
                                <a:lnTo>
                                  <a:pt x="3732" y="832"/>
                                </a:lnTo>
                                <a:lnTo>
                                  <a:pt x="3730" y="839"/>
                                </a:lnTo>
                                <a:lnTo>
                                  <a:pt x="3726" y="846"/>
                                </a:lnTo>
                                <a:lnTo>
                                  <a:pt x="3718" y="850"/>
                                </a:lnTo>
                                <a:lnTo>
                                  <a:pt x="3709" y="852"/>
                                </a:lnTo>
                                <a:lnTo>
                                  <a:pt x="23" y="852"/>
                                </a:lnTo>
                                <a:lnTo>
                                  <a:pt x="14" y="850"/>
                                </a:lnTo>
                                <a:lnTo>
                                  <a:pt x="8" y="846"/>
                                </a:lnTo>
                                <a:lnTo>
                                  <a:pt x="2" y="839"/>
                                </a:lnTo>
                                <a:lnTo>
                                  <a:pt x="0" y="83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Rectangle 35"/>
                        <wps:cNvSpPr>
                          <a:spLocks noChangeArrowheads="1"/>
                        </wps:cNvSpPr>
                        <wps:spPr bwMode="auto">
                          <a:xfrm>
                            <a:off x="68580" y="6920865"/>
                            <a:ext cx="2370455" cy="5416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3"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670" y="6881495"/>
                            <a:ext cx="234378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4" name="Rectangle 37"/>
                        <wps:cNvSpPr>
                          <a:spLocks noChangeArrowheads="1"/>
                        </wps:cNvSpPr>
                        <wps:spPr bwMode="auto">
                          <a:xfrm>
                            <a:off x="28575" y="6882765"/>
                            <a:ext cx="2341245" cy="51435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Rectangle 38"/>
                        <wps:cNvSpPr>
                          <a:spLocks noChangeArrowheads="1"/>
                        </wps:cNvSpPr>
                        <wps:spPr bwMode="auto">
                          <a:xfrm>
                            <a:off x="575945" y="6940550"/>
                            <a:ext cx="12452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EF75F" w14:textId="22C920FA" w:rsidR="00B85CA6" w:rsidRDefault="00B85CA6">
                              <w:r>
                                <w:rPr>
                                  <w:rFonts w:cs="Arial"/>
                                  <w:b/>
                                  <w:bCs/>
                                  <w:color w:val="000000"/>
                                  <w:sz w:val="18"/>
                                  <w:szCs w:val="18"/>
                                  <w:lang w:val="en-US"/>
                                </w:rPr>
                                <w:t>Testing and Inspection</w:t>
                              </w:r>
                            </w:p>
                          </w:txbxContent>
                        </wps:txbx>
                        <wps:bodyPr rot="0" vert="horz" wrap="none" lIns="0" tIns="0" rIns="0" bIns="0" anchor="t" anchorCtr="0">
                          <a:spAutoFit/>
                        </wps:bodyPr>
                      </wps:wsp>
                      <wps:wsp>
                        <wps:cNvPr id="296" name="Rectangle 39"/>
                        <wps:cNvSpPr>
                          <a:spLocks noChangeArrowheads="1"/>
                        </wps:cNvSpPr>
                        <wps:spPr bwMode="auto">
                          <a:xfrm>
                            <a:off x="156210" y="7075170"/>
                            <a:ext cx="20840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92703" w14:textId="7FFDFE1C" w:rsidR="00B85CA6" w:rsidRDefault="00B85CA6">
                              <w:r>
                                <w:rPr>
                                  <w:rFonts w:cs="Arial"/>
                                  <w:color w:val="000000"/>
                                  <w:sz w:val="18"/>
                                  <w:szCs w:val="18"/>
                                  <w:lang w:val="en-US"/>
                                </w:rPr>
                                <w:t xml:space="preserve">Provide the Distributor with a written Test </w:t>
                              </w:r>
                            </w:p>
                          </w:txbxContent>
                        </wps:txbx>
                        <wps:bodyPr rot="0" vert="horz" wrap="none" lIns="0" tIns="0" rIns="0" bIns="0" anchor="t" anchorCtr="0">
                          <a:spAutoFit/>
                        </wps:bodyPr>
                      </wps:wsp>
                      <wps:wsp>
                        <wps:cNvPr id="297" name="Rectangle 40"/>
                        <wps:cNvSpPr>
                          <a:spLocks noChangeArrowheads="1"/>
                        </wps:cNvSpPr>
                        <wps:spPr bwMode="auto">
                          <a:xfrm>
                            <a:off x="1027430" y="7205980"/>
                            <a:ext cx="3435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4E65D" w14:textId="0C29C5B0" w:rsidR="00B85CA6" w:rsidRDefault="00B85CA6">
                              <w:r>
                                <w:rPr>
                                  <w:rFonts w:cs="Arial"/>
                                  <w:color w:val="000000"/>
                                  <w:sz w:val="18"/>
                                  <w:szCs w:val="18"/>
                                  <w:lang w:val="en-US"/>
                                </w:rPr>
                                <w:t>Report</w:t>
                              </w:r>
                            </w:p>
                          </w:txbxContent>
                        </wps:txbx>
                        <wps:bodyPr rot="0" vert="horz" wrap="none" lIns="0" tIns="0" rIns="0" bIns="0" anchor="t" anchorCtr="0">
                          <a:spAutoFit/>
                        </wps:bodyPr>
                      </wps:wsp>
                      <wps:wsp>
                        <wps:cNvPr id="298" name="Rectangle 41"/>
                        <wps:cNvSpPr>
                          <a:spLocks noChangeArrowheads="1"/>
                        </wps:cNvSpPr>
                        <wps:spPr bwMode="auto">
                          <a:xfrm>
                            <a:off x="81915" y="1449070"/>
                            <a:ext cx="2341880" cy="82296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9" name="Picture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81915" y="1449070"/>
                            <a:ext cx="2341880"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0" name="Rectangle 43"/>
                        <wps:cNvSpPr>
                          <a:spLocks noChangeArrowheads="1"/>
                        </wps:cNvSpPr>
                        <wps:spPr bwMode="auto">
                          <a:xfrm>
                            <a:off x="81915" y="1449070"/>
                            <a:ext cx="2341880" cy="82296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44"/>
                        <wps:cNvSpPr>
                          <a:spLocks noChangeArrowheads="1"/>
                        </wps:cNvSpPr>
                        <wps:spPr bwMode="auto">
                          <a:xfrm>
                            <a:off x="67945" y="1435735"/>
                            <a:ext cx="2370455" cy="84963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Freeform 45"/>
                        <wps:cNvSpPr>
                          <a:spLocks noEditPoints="1"/>
                        </wps:cNvSpPr>
                        <wps:spPr bwMode="auto">
                          <a:xfrm>
                            <a:off x="68580" y="1436370"/>
                            <a:ext cx="2368550" cy="848995"/>
                          </a:xfrm>
                          <a:custGeom>
                            <a:avLst/>
                            <a:gdLst>
                              <a:gd name="T0" fmla="*/ 44 w 3730"/>
                              <a:gd name="T1" fmla="*/ 1316 h 1337"/>
                              <a:gd name="T2" fmla="*/ 21 w 3730"/>
                              <a:gd name="T3" fmla="*/ 1296 h 1337"/>
                              <a:gd name="T4" fmla="*/ 3709 w 3730"/>
                              <a:gd name="T5" fmla="*/ 1296 h 1337"/>
                              <a:gd name="T6" fmla="*/ 3688 w 3730"/>
                              <a:gd name="T7" fmla="*/ 1316 h 1337"/>
                              <a:gd name="T8" fmla="*/ 3688 w 3730"/>
                              <a:gd name="T9" fmla="*/ 20 h 1337"/>
                              <a:gd name="T10" fmla="*/ 3709 w 3730"/>
                              <a:gd name="T11" fmla="*/ 40 h 1337"/>
                              <a:gd name="T12" fmla="*/ 21 w 3730"/>
                              <a:gd name="T13" fmla="*/ 40 h 1337"/>
                              <a:gd name="T14" fmla="*/ 44 w 3730"/>
                              <a:gd name="T15" fmla="*/ 20 h 1337"/>
                              <a:gd name="T16" fmla="*/ 44 w 3730"/>
                              <a:gd name="T17" fmla="*/ 1316 h 1337"/>
                              <a:gd name="T18" fmla="*/ 0 w 3730"/>
                              <a:gd name="T19" fmla="*/ 20 h 1337"/>
                              <a:gd name="T20" fmla="*/ 2 w 3730"/>
                              <a:gd name="T21" fmla="*/ 12 h 1337"/>
                              <a:gd name="T22" fmla="*/ 6 w 3730"/>
                              <a:gd name="T23" fmla="*/ 6 h 1337"/>
                              <a:gd name="T24" fmla="*/ 14 w 3730"/>
                              <a:gd name="T25" fmla="*/ 2 h 1337"/>
                              <a:gd name="T26" fmla="*/ 21 w 3730"/>
                              <a:gd name="T27" fmla="*/ 0 h 1337"/>
                              <a:gd name="T28" fmla="*/ 3709 w 3730"/>
                              <a:gd name="T29" fmla="*/ 0 h 1337"/>
                              <a:gd name="T30" fmla="*/ 3718 w 3730"/>
                              <a:gd name="T31" fmla="*/ 2 h 1337"/>
                              <a:gd name="T32" fmla="*/ 3724 w 3730"/>
                              <a:gd name="T33" fmla="*/ 6 h 1337"/>
                              <a:gd name="T34" fmla="*/ 3729 w 3730"/>
                              <a:gd name="T35" fmla="*/ 12 h 1337"/>
                              <a:gd name="T36" fmla="*/ 3730 w 3730"/>
                              <a:gd name="T37" fmla="*/ 20 h 1337"/>
                              <a:gd name="T38" fmla="*/ 3730 w 3730"/>
                              <a:gd name="T39" fmla="*/ 1316 h 1337"/>
                              <a:gd name="T40" fmla="*/ 3729 w 3730"/>
                              <a:gd name="T41" fmla="*/ 1324 h 1337"/>
                              <a:gd name="T42" fmla="*/ 3724 w 3730"/>
                              <a:gd name="T43" fmla="*/ 1330 h 1337"/>
                              <a:gd name="T44" fmla="*/ 3718 w 3730"/>
                              <a:gd name="T45" fmla="*/ 1334 h 1337"/>
                              <a:gd name="T46" fmla="*/ 3709 w 3730"/>
                              <a:gd name="T47" fmla="*/ 1337 h 1337"/>
                              <a:gd name="T48" fmla="*/ 21 w 3730"/>
                              <a:gd name="T49" fmla="*/ 1337 h 1337"/>
                              <a:gd name="T50" fmla="*/ 14 w 3730"/>
                              <a:gd name="T51" fmla="*/ 1334 h 1337"/>
                              <a:gd name="T52" fmla="*/ 6 w 3730"/>
                              <a:gd name="T53" fmla="*/ 1330 h 1337"/>
                              <a:gd name="T54" fmla="*/ 2 w 3730"/>
                              <a:gd name="T55" fmla="*/ 1324 h 1337"/>
                              <a:gd name="T56" fmla="*/ 0 w 3730"/>
                              <a:gd name="T57" fmla="*/ 1316 h 1337"/>
                              <a:gd name="T58" fmla="*/ 0 w 3730"/>
                              <a:gd name="T59" fmla="*/ 20 h 1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30" h="1337">
                                <a:moveTo>
                                  <a:pt x="44" y="1316"/>
                                </a:moveTo>
                                <a:lnTo>
                                  <a:pt x="21" y="1296"/>
                                </a:lnTo>
                                <a:lnTo>
                                  <a:pt x="3709" y="1296"/>
                                </a:lnTo>
                                <a:lnTo>
                                  <a:pt x="3688" y="1316"/>
                                </a:lnTo>
                                <a:lnTo>
                                  <a:pt x="3688" y="20"/>
                                </a:lnTo>
                                <a:lnTo>
                                  <a:pt x="3709" y="40"/>
                                </a:lnTo>
                                <a:lnTo>
                                  <a:pt x="21" y="40"/>
                                </a:lnTo>
                                <a:lnTo>
                                  <a:pt x="44" y="20"/>
                                </a:lnTo>
                                <a:lnTo>
                                  <a:pt x="44" y="1316"/>
                                </a:lnTo>
                                <a:close/>
                                <a:moveTo>
                                  <a:pt x="0" y="20"/>
                                </a:moveTo>
                                <a:lnTo>
                                  <a:pt x="2" y="12"/>
                                </a:lnTo>
                                <a:lnTo>
                                  <a:pt x="6" y="6"/>
                                </a:lnTo>
                                <a:lnTo>
                                  <a:pt x="14" y="2"/>
                                </a:lnTo>
                                <a:lnTo>
                                  <a:pt x="21" y="0"/>
                                </a:lnTo>
                                <a:lnTo>
                                  <a:pt x="3709" y="0"/>
                                </a:lnTo>
                                <a:lnTo>
                                  <a:pt x="3718" y="2"/>
                                </a:lnTo>
                                <a:lnTo>
                                  <a:pt x="3724" y="6"/>
                                </a:lnTo>
                                <a:lnTo>
                                  <a:pt x="3729" y="12"/>
                                </a:lnTo>
                                <a:lnTo>
                                  <a:pt x="3730" y="20"/>
                                </a:lnTo>
                                <a:lnTo>
                                  <a:pt x="3730" y="1316"/>
                                </a:lnTo>
                                <a:lnTo>
                                  <a:pt x="3729" y="1324"/>
                                </a:lnTo>
                                <a:lnTo>
                                  <a:pt x="3724" y="1330"/>
                                </a:lnTo>
                                <a:lnTo>
                                  <a:pt x="3718" y="1334"/>
                                </a:lnTo>
                                <a:lnTo>
                                  <a:pt x="3709" y="1337"/>
                                </a:lnTo>
                                <a:lnTo>
                                  <a:pt x="21" y="1337"/>
                                </a:lnTo>
                                <a:lnTo>
                                  <a:pt x="14" y="1334"/>
                                </a:lnTo>
                                <a:lnTo>
                                  <a:pt x="6" y="1330"/>
                                </a:lnTo>
                                <a:lnTo>
                                  <a:pt x="2" y="1324"/>
                                </a:lnTo>
                                <a:lnTo>
                                  <a:pt x="0" y="1316"/>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 name="Rectangle 46"/>
                        <wps:cNvSpPr>
                          <a:spLocks noChangeArrowheads="1"/>
                        </wps:cNvSpPr>
                        <wps:spPr bwMode="auto">
                          <a:xfrm>
                            <a:off x="67945" y="1435735"/>
                            <a:ext cx="2370455" cy="84963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47"/>
                        <wps:cNvSpPr>
                          <a:spLocks noChangeArrowheads="1"/>
                        </wps:cNvSpPr>
                        <wps:spPr bwMode="auto">
                          <a:xfrm>
                            <a:off x="176530" y="1435735"/>
                            <a:ext cx="2153920" cy="84963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Freeform 48"/>
                        <wps:cNvSpPr>
                          <a:spLocks noEditPoints="1"/>
                        </wps:cNvSpPr>
                        <wps:spPr bwMode="auto">
                          <a:xfrm>
                            <a:off x="176530" y="1436370"/>
                            <a:ext cx="2153285" cy="848995"/>
                          </a:xfrm>
                          <a:custGeom>
                            <a:avLst/>
                            <a:gdLst>
                              <a:gd name="T0" fmla="*/ 0 w 3391"/>
                              <a:gd name="T1" fmla="*/ 1316 h 1337"/>
                              <a:gd name="T2" fmla="*/ 0 w 3391"/>
                              <a:gd name="T3" fmla="*/ 20 h 1337"/>
                              <a:gd name="T4" fmla="*/ 1 w 3391"/>
                              <a:gd name="T5" fmla="*/ 12 h 1337"/>
                              <a:gd name="T6" fmla="*/ 6 w 3391"/>
                              <a:gd name="T7" fmla="*/ 6 h 1337"/>
                              <a:gd name="T8" fmla="*/ 13 w 3391"/>
                              <a:gd name="T9" fmla="*/ 2 h 1337"/>
                              <a:gd name="T10" fmla="*/ 22 w 3391"/>
                              <a:gd name="T11" fmla="*/ 0 h 1337"/>
                              <a:gd name="T12" fmla="*/ 30 w 3391"/>
                              <a:gd name="T13" fmla="*/ 2 h 1337"/>
                              <a:gd name="T14" fmla="*/ 37 w 3391"/>
                              <a:gd name="T15" fmla="*/ 6 h 1337"/>
                              <a:gd name="T16" fmla="*/ 42 w 3391"/>
                              <a:gd name="T17" fmla="*/ 12 h 1337"/>
                              <a:gd name="T18" fmla="*/ 43 w 3391"/>
                              <a:gd name="T19" fmla="*/ 20 h 1337"/>
                              <a:gd name="T20" fmla="*/ 43 w 3391"/>
                              <a:gd name="T21" fmla="*/ 1316 h 1337"/>
                              <a:gd name="T22" fmla="*/ 42 w 3391"/>
                              <a:gd name="T23" fmla="*/ 1324 h 1337"/>
                              <a:gd name="T24" fmla="*/ 37 w 3391"/>
                              <a:gd name="T25" fmla="*/ 1330 h 1337"/>
                              <a:gd name="T26" fmla="*/ 30 w 3391"/>
                              <a:gd name="T27" fmla="*/ 1334 h 1337"/>
                              <a:gd name="T28" fmla="*/ 22 w 3391"/>
                              <a:gd name="T29" fmla="*/ 1337 h 1337"/>
                              <a:gd name="T30" fmla="*/ 13 w 3391"/>
                              <a:gd name="T31" fmla="*/ 1334 h 1337"/>
                              <a:gd name="T32" fmla="*/ 6 w 3391"/>
                              <a:gd name="T33" fmla="*/ 1330 h 1337"/>
                              <a:gd name="T34" fmla="*/ 1 w 3391"/>
                              <a:gd name="T35" fmla="*/ 1324 h 1337"/>
                              <a:gd name="T36" fmla="*/ 0 w 3391"/>
                              <a:gd name="T37" fmla="*/ 1316 h 1337"/>
                              <a:gd name="T38" fmla="*/ 0 w 3391"/>
                              <a:gd name="T39" fmla="*/ 1316 h 1337"/>
                              <a:gd name="T40" fmla="*/ 3347 w 3391"/>
                              <a:gd name="T41" fmla="*/ 1316 h 1337"/>
                              <a:gd name="T42" fmla="*/ 3347 w 3391"/>
                              <a:gd name="T43" fmla="*/ 20 h 1337"/>
                              <a:gd name="T44" fmla="*/ 3349 w 3391"/>
                              <a:gd name="T45" fmla="*/ 12 h 1337"/>
                              <a:gd name="T46" fmla="*/ 3353 w 3391"/>
                              <a:gd name="T47" fmla="*/ 6 h 1337"/>
                              <a:gd name="T48" fmla="*/ 3361 w 3391"/>
                              <a:gd name="T49" fmla="*/ 2 h 1337"/>
                              <a:gd name="T50" fmla="*/ 3370 w 3391"/>
                              <a:gd name="T51" fmla="*/ 0 h 1337"/>
                              <a:gd name="T52" fmla="*/ 3377 w 3391"/>
                              <a:gd name="T53" fmla="*/ 2 h 1337"/>
                              <a:gd name="T54" fmla="*/ 3385 w 3391"/>
                              <a:gd name="T55" fmla="*/ 6 h 1337"/>
                              <a:gd name="T56" fmla="*/ 3389 w 3391"/>
                              <a:gd name="T57" fmla="*/ 12 h 1337"/>
                              <a:gd name="T58" fmla="*/ 3391 w 3391"/>
                              <a:gd name="T59" fmla="*/ 20 h 1337"/>
                              <a:gd name="T60" fmla="*/ 3391 w 3391"/>
                              <a:gd name="T61" fmla="*/ 1316 h 1337"/>
                              <a:gd name="T62" fmla="*/ 3389 w 3391"/>
                              <a:gd name="T63" fmla="*/ 1324 h 1337"/>
                              <a:gd name="T64" fmla="*/ 3385 w 3391"/>
                              <a:gd name="T65" fmla="*/ 1330 h 1337"/>
                              <a:gd name="T66" fmla="*/ 3377 w 3391"/>
                              <a:gd name="T67" fmla="*/ 1334 h 1337"/>
                              <a:gd name="T68" fmla="*/ 3370 w 3391"/>
                              <a:gd name="T69" fmla="*/ 1337 h 1337"/>
                              <a:gd name="T70" fmla="*/ 3361 w 3391"/>
                              <a:gd name="T71" fmla="*/ 1334 h 1337"/>
                              <a:gd name="T72" fmla="*/ 3353 w 3391"/>
                              <a:gd name="T73" fmla="*/ 1330 h 1337"/>
                              <a:gd name="T74" fmla="*/ 3349 w 3391"/>
                              <a:gd name="T75" fmla="*/ 1324 h 1337"/>
                              <a:gd name="T76" fmla="*/ 3347 w 3391"/>
                              <a:gd name="T77" fmla="*/ 1316 h 1337"/>
                              <a:gd name="T78" fmla="*/ 3347 w 3391"/>
                              <a:gd name="T79" fmla="*/ 1316 h 1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91" h="1337">
                                <a:moveTo>
                                  <a:pt x="0" y="1316"/>
                                </a:moveTo>
                                <a:lnTo>
                                  <a:pt x="0" y="20"/>
                                </a:lnTo>
                                <a:lnTo>
                                  <a:pt x="1" y="12"/>
                                </a:lnTo>
                                <a:lnTo>
                                  <a:pt x="6" y="6"/>
                                </a:lnTo>
                                <a:lnTo>
                                  <a:pt x="13" y="2"/>
                                </a:lnTo>
                                <a:lnTo>
                                  <a:pt x="22" y="0"/>
                                </a:lnTo>
                                <a:lnTo>
                                  <a:pt x="30" y="2"/>
                                </a:lnTo>
                                <a:lnTo>
                                  <a:pt x="37" y="6"/>
                                </a:lnTo>
                                <a:lnTo>
                                  <a:pt x="42" y="12"/>
                                </a:lnTo>
                                <a:lnTo>
                                  <a:pt x="43" y="20"/>
                                </a:lnTo>
                                <a:lnTo>
                                  <a:pt x="43" y="1316"/>
                                </a:lnTo>
                                <a:lnTo>
                                  <a:pt x="42" y="1324"/>
                                </a:lnTo>
                                <a:lnTo>
                                  <a:pt x="37" y="1330"/>
                                </a:lnTo>
                                <a:lnTo>
                                  <a:pt x="30" y="1334"/>
                                </a:lnTo>
                                <a:lnTo>
                                  <a:pt x="22" y="1337"/>
                                </a:lnTo>
                                <a:lnTo>
                                  <a:pt x="13" y="1334"/>
                                </a:lnTo>
                                <a:lnTo>
                                  <a:pt x="6" y="1330"/>
                                </a:lnTo>
                                <a:lnTo>
                                  <a:pt x="1" y="1324"/>
                                </a:lnTo>
                                <a:lnTo>
                                  <a:pt x="0" y="1316"/>
                                </a:lnTo>
                                <a:lnTo>
                                  <a:pt x="0" y="1316"/>
                                </a:lnTo>
                                <a:close/>
                                <a:moveTo>
                                  <a:pt x="3347" y="1316"/>
                                </a:moveTo>
                                <a:lnTo>
                                  <a:pt x="3347" y="20"/>
                                </a:lnTo>
                                <a:lnTo>
                                  <a:pt x="3349" y="12"/>
                                </a:lnTo>
                                <a:lnTo>
                                  <a:pt x="3353" y="6"/>
                                </a:lnTo>
                                <a:lnTo>
                                  <a:pt x="3361" y="2"/>
                                </a:lnTo>
                                <a:lnTo>
                                  <a:pt x="3370" y="0"/>
                                </a:lnTo>
                                <a:lnTo>
                                  <a:pt x="3377" y="2"/>
                                </a:lnTo>
                                <a:lnTo>
                                  <a:pt x="3385" y="6"/>
                                </a:lnTo>
                                <a:lnTo>
                                  <a:pt x="3389" y="12"/>
                                </a:lnTo>
                                <a:lnTo>
                                  <a:pt x="3391" y="20"/>
                                </a:lnTo>
                                <a:lnTo>
                                  <a:pt x="3391" y="1316"/>
                                </a:lnTo>
                                <a:lnTo>
                                  <a:pt x="3389" y="1324"/>
                                </a:lnTo>
                                <a:lnTo>
                                  <a:pt x="3385" y="1330"/>
                                </a:lnTo>
                                <a:lnTo>
                                  <a:pt x="3377" y="1334"/>
                                </a:lnTo>
                                <a:lnTo>
                                  <a:pt x="3370" y="1337"/>
                                </a:lnTo>
                                <a:lnTo>
                                  <a:pt x="3361" y="1334"/>
                                </a:lnTo>
                                <a:lnTo>
                                  <a:pt x="3353" y="1330"/>
                                </a:lnTo>
                                <a:lnTo>
                                  <a:pt x="3349" y="1324"/>
                                </a:lnTo>
                                <a:lnTo>
                                  <a:pt x="3347" y="1316"/>
                                </a:lnTo>
                                <a:lnTo>
                                  <a:pt x="3347" y="13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 name="Rectangle 49"/>
                        <wps:cNvSpPr>
                          <a:spLocks noChangeArrowheads="1"/>
                        </wps:cNvSpPr>
                        <wps:spPr bwMode="auto">
                          <a:xfrm>
                            <a:off x="176530" y="1435735"/>
                            <a:ext cx="2153920" cy="84963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8" name="Picture 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6670" y="1397000"/>
                            <a:ext cx="2343785" cy="82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9" name="Rectangle 51"/>
                        <wps:cNvSpPr>
                          <a:spLocks noChangeArrowheads="1"/>
                        </wps:cNvSpPr>
                        <wps:spPr bwMode="auto">
                          <a:xfrm>
                            <a:off x="28575" y="1397635"/>
                            <a:ext cx="2341245" cy="82296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Line 52"/>
                        <wps:cNvCnPr>
                          <a:cxnSpLocks noChangeShapeType="1"/>
                        </wps:cNvCnPr>
                        <wps:spPr bwMode="auto">
                          <a:xfrm flipV="1">
                            <a:off x="136525" y="1397635"/>
                            <a:ext cx="0" cy="82296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 name="Line 53"/>
                        <wps:cNvCnPr>
                          <a:cxnSpLocks noChangeShapeType="1"/>
                        </wps:cNvCnPr>
                        <wps:spPr bwMode="auto">
                          <a:xfrm flipV="1">
                            <a:off x="2261870" y="1397635"/>
                            <a:ext cx="0" cy="82296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 name="Rectangle 54"/>
                        <wps:cNvSpPr>
                          <a:spLocks noChangeArrowheads="1"/>
                        </wps:cNvSpPr>
                        <wps:spPr bwMode="auto">
                          <a:xfrm>
                            <a:off x="722630" y="1480185"/>
                            <a:ext cx="9531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CEE4" w14:textId="500423C0" w:rsidR="00B85CA6" w:rsidRDefault="00B85CA6">
                              <w:r>
                                <w:rPr>
                                  <w:rFonts w:cs="Arial"/>
                                  <w:b/>
                                  <w:bCs/>
                                  <w:color w:val="000000"/>
                                  <w:sz w:val="18"/>
                                  <w:szCs w:val="18"/>
                                  <w:lang w:val="en-US"/>
                                </w:rPr>
                                <w:t>Initial Application</w:t>
                              </w:r>
                            </w:p>
                          </w:txbxContent>
                        </wps:txbx>
                        <wps:bodyPr rot="0" vert="horz" wrap="none" lIns="0" tIns="0" rIns="0" bIns="0" anchor="t" anchorCtr="0">
                          <a:spAutoFit/>
                        </wps:bodyPr>
                      </wps:wsp>
                      <wps:wsp>
                        <wps:cNvPr id="313" name="Rectangle 55"/>
                        <wps:cNvSpPr>
                          <a:spLocks noChangeArrowheads="1"/>
                        </wps:cNvSpPr>
                        <wps:spPr bwMode="auto">
                          <a:xfrm>
                            <a:off x="210634" y="1614170"/>
                            <a:ext cx="8197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FDBA3" w14:textId="282C3BCC" w:rsidR="00B85CA6" w:rsidRDefault="00B85CA6">
                              <w:r>
                                <w:rPr>
                                  <w:rFonts w:cs="Arial"/>
                                  <w:color w:val="000000"/>
                                  <w:sz w:val="18"/>
                                  <w:szCs w:val="18"/>
                                  <w:lang w:val="en-US"/>
                                </w:rPr>
                                <w:t xml:space="preserve">Application form </w:t>
                              </w:r>
                            </w:p>
                          </w:txbxContent>
                        </wps:txbx>
                        <wps:bodyPr rot="0" vert="horz" wrap="none" lIns="0" tIns="0" rIns="0" bIns="0" anchor="t" anchorCtr="0">
                          <a:spAutoFit/>
                        </wps:bodyPr>
                      </wps:wsp>
                      <wps:wsp>
                        <wps:cNvPr id="314" name="Rectangle 56"/>
                        <wps:cNvSpPr>
                          <a:spLocks noChangeArrowheads="1"/>
                        </wps:cNvSpPr>
                        <wps:spPr bwMode="auto">
                          <a:xfrm flipH="1">
                            <a:off x="1033145" y="1614170"/>
                            <a:ext cx="457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6DE11" w14:textId="256F7A95" w:rsidR="00B85CA6" w:rsidRDefault="00B85CA6">
                              <w:r>
                                <w:rPr>
                                  <w:rFonts w:cs="Arial"/>
                                  <w:color w:val="000000"/>
                                  <w:sz w:val="18"/>
                                  <w:szCs w:val="18"/>
                                  <w:lang w:val="en-US"/>
                                </w:rPr>
                                <w:t>–</w:t>
                              </w:r>
                            </w:p>
                          </w:txbxContent>
                        </wps:txbx>
                        <wps:bodyPr rot="0" vert="horz" wrap="square" lIns="0" tIns="0" rIns="0" bIns="0" anchor="t" anchorCtr="0">
                          <a:spAutoFit/>
                        </wps:bodyPr>
                      </wps:wsp>
                      <wps:wsp>
                        <wps:cNvPr id="315" name="Rectangle 57"/>
                        <wps:cNvSpPr>
                          <a:spLocks noChangeArrowheads="1"/>
                        </wps:cNvSpPr>
                        <wps:spPr bwMode="auto">
                          <a:xfrm>
                            <a:off x="1060362" y="1614170"/>
                            <a:ext cx="11880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2F1E7" w14:textId="44753D07" w:rsidR="00B85CA6" w:rsidRDefault="00B85CA6">
                              <w:r>
                                <w:rPr>
                                  <w:rFonts w:cs="Arial"/>
                                  <w:color w:val="000000"/>
                                  <w:sz w:val="18"/>
                                  <w:szCs w:val="18"/>
                                  <w:lang w:val="en-US"/>
                                </w:rPr>
                                <w:t xml:space="preserve"> Schedule B, DG Policy</w:t>
                              </w:r>
                            </w:p>
                          </w:txbxContent>
                        </wps:txbx>
                        <wps:bodyPr rot="0" vert="horz" wrap="none" lIns="0" tIns="0" rIns="0" bIns="0" anchor="t" anchorCtr="0">
                          <a:spAutoFit/>
                        </wps:bodyPr>
                      </wps:wsp>
                      <wps:wsp>
                        <wps:cNvPr id="319" name="Rectangle 61"/>
                        <wps:cNvSpPr>
                          <a:spLocks noChangeArrowheads="1"/>
                        </wps:cNvSpPr>
                        <wps:spPr bwMode="auto">
                          <a:xfrm>
                            <a:off x="544195" y="1744980"/>
                            <a:ext cx="7556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64FCD" w14:textId="0C883068" w:rsidR="00B85CA6" w:rsidRDefault="00B85CA6"/>
                          </w:txbxContent>
                        </wps:txbx>
                        <wps:bodyPr rot="0" vert="horz" wrap="none" lIns="0" tIns="0" rIns="0" bIns="0" anchor="t" anchorCtr="0">
                          <a:spAutoFit/>
                        </wps:bodyPr>
                      </wps:wsp>
                      <wps:wsp>
                        <wps:cNvPr id="320" name="Rectangle 62"/>
                        <wps:cNvSpPr>
                          <a:spLocks noChangeArrowheads="1"/>
                        </wps:cNvSpPr>
                        <wps:spPr bwMode="auto">
                          <a:xfrm>
                            <a:off x="193800" y="1749422"/>
                            <a:ext cx="16967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25137" w14:textId="747C2047" w:rsidR="00B85CA6" w:rsidRDefault="00B85CA6">
                              <w:r>
                                <w:rPr>
                                  <w:rFonts w:cs="Arial"/>
                                  <w:color w:val="000000"/>
                                  <w:sz w:val="18"/>
                                  <w:szCs w:val="18"/>
                                  <w:lang w:val="en-US"/>
                                </w:rPr>
                                <w:t>(available on Powerco’s web site)</w:t>
                              </w:r>
                            </w:p>
                          </w:txbxContent>
                        </wps:txbx>
                        <wps:bodyPr rot="0" vert="horz" wrap="none" lIns="0" tIns="0" rIns="0" bIns="0" anchor="t" anchorCtr="0">
                          <a:spAutoFit/>
                        </wps:bodyPr>
                      </wps:wsp>
                      <wps:wsp>
                        <wps:cNvPr id="322" name="Rectangle 64"/>
                        <wps:cNvSpPr>
                          <a:spLocks noChangeArrowheads="1"/>
                        </wps:cNvSpPr>
                        <wps:spPr bwMode="auto">
                          <a:xfrm>
                            <a:off x="1908810" y="1750334"/>
                            <a:ext cx="1339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212F5" w14:textId="683F413A" w:rsidR="00B85CA6" w:rsidRDefault="00B85CA6">
                              <w:r>
                                <w:rPr>
                                  <w:rFonts w:cs="Arial"/>
                                  <w:color w:val="000000"/>
                                  <w:sz w:val="18"/>
                                  <w:szCs w:val="18"/>
                                  <w:lang w:val="en-US"/>
                                </w:rPr>
                                <w:t xml:space="preserve">for </w:t>
                              </w:r>
                            </w:p>
                          </w:txbxContent>
                        </wps:txbx>
                        <wps:bodyPr rot="0" vert="horz" wrap="none" lIns="0" tIns="0" rIns="0" bIns="0" anchor="t" anchorCtr="0">
                          <a:spAutoFit/>
                        </wps:bodyPr>
                      </wps:wsp>
                      <wps:wsp>
                        <wps:cNvPr id="323" name="Rectangle 65"/>
                        <wps:cNvSpPr>
                          <a:spLocks noChangeArrowheads="1"/>
                        </wps:cNvSpPr>
                        <wps:spPr bwMode="auto">
                          <a:xfrm>
                            <a:off x="182245" y="1875790"/>
                            <a:ext cx="16903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A5C45" w14:textId="52B5E2F6" w:rsidR="00B85CA6" w:rsidRDefault="00B85CA6">
                              <w:r>
                                <w:rPr>
                                  <w:rFonts w:cs="Arial"/>
                                  <w:color w:val="000000"/>
                                  <w:sz w:val="18"/>
                                  <w:szCs w:val="18"/>
                                  <w:lang w:val="en-US"/>
                                </w:rPr>
                                <w:t xml:space="preserve">connection to Powerco’s Network </w:t>
                              </w:r>
                            </w:p>
                          </w:txbxContent>
                        </wps:txbx>
                        <wps:bodyPr rot="0" vert="horz" wrap="none" lIns="0" tIns="0" rIns="0" bIns="0" anchor="t" anchorCtr="0">
                          <a:spAutoFit/>
                        </wps:bodyPr>
                      </wps:wsp>
                      <wps:wsp>
                        <wps:cNvPr id="324" name="Rectangle 66"/>
                        <wps:cNvSpPr>
                          <a:spLocks noChangeArrowheads="1"/>
                        </wps:cNvSpPr>
                        <wps:spPr bwMode="auto">
                          <a:xfrm>
                            <a:off x="1732915" y="1875790"/>
                            <a:ext cx="7556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66D6B" w14:textId="26D0DCBF" w:rsidR="00B85CA6" w:rsidRDefault="00B85CA6"/>
                          </w:txbxContent>
                        </wps:txbx>
                        <wps:bodyPr rot="0" vert="horz" wrap="none" lIns="0" tIns="0" rIns="0" bIns="0" anchor="t" anchorCtr="0">
                          <a:spAutoFit/>
                        </wps:bodyPr>
                      </wps:wsp>
                      <wps:wsp>
                        <wps:cNvPr id="325" name="Rectangle 67"/>
                        <wps:cNvSpPr>
                          <a:spLocks noChangeArrowheads="1"/>
                        </wps:cNvSpPr>
                        <wps:spPr bwMode="auto">
                          <a:xfrm>
                            <a:off x="1797050" y="1875790"/>
                            <a:ext cx="323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5D6CC" w14:textId="7166330C" w:rsidR="00B85CA6" w:rsidRDefault="00B85CA6">
                              <w:r>
                                <w:rPr>
                                  <w:rFonts w:cs="Arial"/>
                                  <w:color w:val="000000"/>
                                  <w:sz w:val="18"/>
                                  <w:szCs w:val="18"/>
                                  <w:lang w:val="en-US"/>
                                </w:rPr>
                                <w:t xml:space="preserve"> </w:t>
                              </w:r>
                            </w:p>
                          </w:txbxContent>
                        </wps:txbx>
                        <wps:bodyPr rot="0" vert="horz" wrap="none" lIns="0" tIns="0" rIns="0" bIns="0" anchor="t" anchorCtr="0">
                          <a:spAutoFit/>
                        </wps:bodyPr>
                      </wps:wsp>
                      <wps:wsp>
                        <wps:cNvPr id="326" name="Rectangle 68"/>
                        <wps:cNvSpPr>
                          <a:spLocks noChangeArrowheads="1"/>
                        </wps:cNvSpPr>
                        <wps:spPr bwMode="auto">
                          <a:xfrm>
                            <a:off x="1828165" y="1875790"/>
                            <a:ext cx="7556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5C1FA" w14:textId="35B15C03" w:rsidR="00B85CA6" w:rsidRDefault="00B85CA6"/>
                          </w:txbxContent>
                        </wps:txbx>
                        <wps:bodyPr rot="0" vert="horz" wrap="none" lIns="0" tIns="0" rIns="0" bIns="0" anchor="t" anchorCtr="0">
                          <a:spAutoFit/>
                        </wps:bodyPr>
                      </wps:wsp>
                      <wps:wsp>
                        <wps:cNvPr id="327" name="Rectangle 69"/>
                        <wps:cNvSpPr>
                          <a:spLocks noChangeArrowheads="1"/>
                        </wps:cNvSpPr>
                        <wps:spPr bwMode="auto">
                          <a:xfrm>
                            <a:off x="1892300" y="1875790"/>
                            <a:ext cx="286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E1CE2" w14:textId="0581CE5B" w:rsidR="00B85CA6" w:rsidRDefault="00B85CA6">
                              <w:r>
                                <w:rPr>
                                  <w:rFonts w:cs="Arial"/>
                                  <w:color w:val="000000"/>
                                  <w:sz w:val="18"/>
                                  <w:szCs w:val="18"/>
                                  <w:lang w:val="en-US"/>
                                </w:rPr>
                                <w:t xml:space="preserve"> to be </w:t>
                              </w:r>
                            </w:p>
                          </w:txbxContent>
                        </wps:txbx>
                        <wps:bodyPr rot="0" vert="horz" wrap="none" lIns="0" tIns="0" rIns="0" bIns="0" anchor="t" anchorCtr="0">
                          <a:spAutoFit/>
                        </wps:bodyPr>
                      </wps:wsp>
                      <wps:wsp>
                        <wps:cNvPr id="328" name="Rectangle 70"/>
                        <wps:cNvSpPr>
                          <a:spLocks noChangeArrowheads="1"/>
                        </wps:cNvSpPr>
                        <wps:spPr bwMode="auto">
                          <a:xfrm>
                            <a:off x="197485" y="2005965"/>
                            <a:ext cx="18935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FEEDD" w14:textId="35EAF236" w:rsidR="00B85CA6" w:rsidRDefault="00B85CA6">
                              <w:r>
                                <w:rPr>
                                  <w:rFonts w:cs="Arial"/>
                                  <w:color w:val="000000"/>
                                  <w:sz w:val="18"/>
                                  <w:szCs w:val="18"/>
                                  <w:lang w:val="en-US"/>
                                </w:rPr>
                                <w:t>completed and forwarded to Powerco</w:t>
                              </w:r>
                            </w:p>
                          </w:txbxContent>
                        </wps:txbx>
                        <wps:bodyPr rot="0" vert="horz" wrap="none" lIns="0" tIns="0" rIns="0" bIns="0" anchor="t" anchorCtr="0">
                          <a:spAutoFit/>
                        </wps:bodyPr>
                      </wps:wsp>
                      <wps:wsp>
                        <wps:cNvPr id="329" name="Rectangle 71"/>
                        <wps:cNvSpPr>
                          <a:spLocks noChangeArrowheads="1"/>
                        </wps:cNvSpPr>
                        <wps:spPr bwMode="auto">
                          <a:xfrm>
                            <a:off x="2168525" y="2005965"/>
                            <a:ext cx="7556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53D72" w14:textId="115ADD42" w:rsidR="00B85CA6" w:rsidRDefault="00B85CA6"/>
                          </w:txbxContent>
                        </wps:txbx>
                        <wps:bodyPr rot="0" vert="horz" wrap="none" lIns="0" tIns="0" rIns="0" bIns="0" anchor="t" anchorCtr="0">
                          <a:spAutoFit/>
                        </wps:bodyPr>
                      </wps:wsp>
                      <wps:wsp>
                        <wps:cNvPr id="330" name="Rectangle 72"/>
                        <wps:cNvSpPr>
                          <a:spLocks noChangeArrowheads="1"/>
                        </wps:cNvSpPr>
                        <wps:spPr bwMode="auto">
                          <a:xfrm>
                            <a:off x="81915" y="2786380"/>
                            <a:ext cx="2341880" cy="8572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1" name="Picture 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1915" y="2786380"/>
                            <a:ext cx="234188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74"/>
                        <wps:cNvSpPr>
                          <a:spLocks noChangeArrowheads="1"/>
                        </wps:cNvSpPr>
                        <wps:spPr bwMode="auto">
                          <a:xfrm>
                            <a:off x="81915" y="2786380"/>
                            <a:ext cx="2341880" cy="8572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75"/>
                        <wps:cNvSpPr>
                          <a:spLocks noChangeArrowheads="1"/>
                        </wps:cNvSpPr>
                        <wps:spPr bwMode="auto">
                          <a:xfrm>
                            <a:off x="67945" y="2772410"/>
                            <a:ext cx="2370455"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Freeform 76"/>
                        <wps:cNvSpPr>
                          <a:spLocks noEditPoints="1"/>
                        </wps:cNvSpPr>
                        <wps:spPr bwMode="auto">
                          <a:xfrm>
                            <a:off x="68580" y="2773680"/>
                            <a:ext cx="2368550" cy="882650"/>
                          </a:xfrm>
                          <a:custGeom>
                            <a:avLst/>
                            <a:gdLst>
                              <a:gd name="T0" fmla="*/ 44 w 3730"/>
                              <a:gd name="T1" fmla="*/ 1370 h 1390"/>
                              <a:gd name="T2" fmla="*/ 21 w 3730"/>
                              <a:gd name="T3" fmla="*/ 1350 h 1390"/>
                              <a:gd name="T4" fmla="*/ 3709 w 3730"/>
                              <a:gd name="T5" fmla="*/ 1350 h 1390"/>
                              <a:gd name="T6" fmla="*/ 3688 w 3730"/>
                              <a:gd name="T7" fmla="*/ 1370 h 1390"/>
                              <a:gd name="T8" fmla="*/ 3688 w 3730"/>
                              <a:gd name="T9" fmla="*/ 20 h 1390"/>
                              <a:gd name="T10" fmla="*/ 3709 w 3730"/>
                              <a:gd name="T11" fmla="*/ 40 h 1390"/>
                              <a:gd name="T12" fmla="*/ 21 w 3730"/>
                              <a:gd name="T13" fmla="*/ 40 h 1390"/>
                              <a:gd name="T14" fmla="*/ 44 w 3730"/>
                              <a:gd name="T15" fmla="*/ 20 h 1390"/>
                              <a:gd name="T16" fmla="*/ 44 w 3730"/>
                              <a:gd name="T17" fmla="*/ 1370 h 1390"/>
                              <a:gd name="T18" fmla="*/ 0 w 3730"/>
                              <a:gd name="T19" fmla="*/ 20 h 1390"/>
                              <a:gd name="T20" fmla="*/ 2 w 3730"/>
                              <a:gd name="T21" fmla="*/ 11 h 1390"/>
                              <a:gd name="T22" fmla="*/ 6 w 3730"/>
                              <a:gd name="T23" fmla="*/ 5 h 1390"/>
                              <a:gd name="T24" fmla="*/ 14 w 3730"/>
                              <a:gd name="T25" fmla="*/ 1 h 1390"/>
                              <a:gd name="T26" fmla="*/ 21 w 3730"/>
                              <a:gd name="T27" fmla="*/ 0 h 1390"/>
                              <a:gd name="T28" fmla="*/ 3709 w 3730"/>
                              <a:gd name="T29" fmla="*/ 0 h 1390"/>
                              <a:gd name="T30" fmla="*/ 3718 w 3730"/>
                              <a:gd name="T31" fmla="*/ 1 h 1390"/>
                              <a:gd name="T32" fmla="*/ 3724 w 3730"/>
                              <a:gd name="T33" fmla="*/ 5 h 1390"/>
                              <a:gd name="T34" fmla="*/ 3729 w 3730"/>
                              <a:gd name="T35" fmla="*/ 11 h 1390"/>
                              <a:gd name="T36" fmla="*/ 3730 w 3730"/>
                              <a:gd name="T37" fmla="*/ 20 h 1390"/>
                              <a:gd name="T38" fmla="*/ 3730 w 3730"/>
                              <a:gd name="T39" fmla="*/ 1370 h 1390"/>
                              <a:gd name="T40" fmla="*/ 3729 w 3730"/>
                              <a:gd name="T41" fmla="*/ 1378 h 1390"/>
                              <a:gd name="T42" fmla="*/ 3724 w 3730"/>
                              <a:gd name="T43" fmla="*/ 1384 h 1390"/>
                              <a:gd name="T44" fmla="*/ 3718 w 3730"/>
                              <a:gd name="T45" fmla="*/ 1388 h 1390"/>
                              <a:gd name="T46" fmla="*/ 3709 w 3730"/>
                              <a:gd name="T47" fmla="*/ 1390 h 1390"/>
                              <a:gd name="T48" fmla="*/ 21 w 3730"/>
                              <a:gd name="T49" fmla="*/ 1390 h 1390"/>
                              <a:gd name="T50" fmla="*/ 14 w 3730"/>
                              <a:gd name="T51" fmla="*/ 1388 h 1390"/>
                              <a:gd name="T52" fmla="*/ 6 w 3730"/>
                              <a:gd name="T53" fmla="*/ 1384 h 1390"/>
                              <a:gd name="T54" fmla="*/ 2 w 3730"/>
                              <a:gd name="T55" fmla="*/ 1378 h 1390"/>
                              <a:gd name="T56" fmla="*/ 0 w 3730"/>
                              <a:gd name="T57" fmla="*/ 1370 h 1390"/>
                              <a:gd name="T58" fmla="*/ 0 w 3730"/>
                              <a:gd name="T59" fmla="*/ 20 h 1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30" h="1390">
                                <a:moveTo>
                                  <a:pt x="44" y="1370"/>
                                </a:moveTo>
                                <a:lnTo>
                                  <a:pt x="21" y="1350"/>
                                </a:lnTo>
                                <a:lnTo>
                                  <a:pt x="3709" y="1350"/>
                                </a:lnTo>
                                <a:lnTo>
                                  <a:pt x="3688" y="1370"/>
                                </a:lnTo>
                                <a:lnTo>
                                  <a:pt x="3688" y="20"/>
                                </a:lnTo>
                                <a:lnTo>
                                  <a:pt x="3709" y="40"/>
                                </a:lnTo>
                                <a:lnTo>
                                  <a:pt x="21" y="40"/>
                                </a:lnTo>
                                <a:lnTo>
                                  <a:pt x="44" y="20"/>
                                </a:lnTo>
                                <a:lnTo>
                                  <a:pt x="44" y="1370"/>
                                </a:lnTo>
                                <a:close/>
                                <a:moveTo>
                                  <a:pt x="0" y="20"/>
                                </a:moveTo>
                                <a:lnTo>
                                  <a:pt x="2" y="11"/>
                                </a:lnTo>
                                <a:lnTo>
                                  <a:pt x="6" y="5"/>
                                </a:lnTo>
                                <a:lnTo>
                                  <a:pt x="14" y="1"/>
                                </a:lnTo>
                                <a:lnTo>
                                  <a:pt x="21" y="0"/>
                                </a:lnTo>
                                <a:lnTo>
                                  <a:pt x="3709" y="0"/>
                                </a:lnTo>
                                <a:lnTo>
                                  <a:pt x="3718" y="1"/>
                                </a:lnTo>
                                <a:lnTo>
                                  <a:pt x="3724" y="5"/>
                                </a:lnTo>
                                <a:lnTo>
                                  <a:pt x="3729" y="11"/>
                                </a:lnTo>
                                <a:lnTo>
                                  <a:pt x="3730" y="20"/>
                                </a:lnTo>
                                <a:lnTo>
                                  <a:pt x="3730" y="1370"/>
                                </a:lnTo>
                                <a:lnTo>
                                  <a:pt x="3729" y="1378"/>
                                </a:lnTo>
                                <a:lnTo>
                                  <a:pt x="3724" y="1384"/>
                                </a:lnTo>
                                <a:lnTo>
                                  <a:pt x="3718" y="1388"/>
                                </a:lnTo>
                                <a:lnTo>
                                  <a:pt x="3709" y="1390"/>
                                </a:lnTo>
                                <a:lnTo>
                                  <a:pt x="21" y="1390"/>
                                </a:lnTo>
                                <a:lnTo>
                                  <a:pt x="14" y="1388"/>
                                </a:lnTo>
                                <a:lnTo>
                                  <a:pt x="6" y="1384"/>
                                </a:lnTo>
                                <a:lnTo>
                                  <a:pt x="2" y="1378"/>
                                </a:lnTo>
                                <a:lnTo>
                                  <a:pt x="0" y="1370"/>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Rectangle 77"/>
                        <wps:cNvSpPr>
                          <a:spLocks noChangeArrowheads="1"/>
                        </wps:cNvSpPr>
                        <wps:spPr bwMode="auto">
                          <a:xfrm>
                            <a:off x="67945" y="2772410"/>
                            <a:ext cx="2370455"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78"/>
                        <wps:cNvSpPr>
                          <a:spLocks noChangeArrowheads="1"/>
                        </wps:cNvSpPr>
                        <wps:spPr bwMode="auto">
                          <a:xfrm>
                            <a:off x="176530" y="2772410"/>
                            <a:ext cx="2153920"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Freeform 79"/>
                        <wps:cNvSpPr>
                          <a:spLocks noEditPoints="1"/>
                        </wps:cNvSpPr>
                        <wps:spPr bwMode="auto">
                          <a:xfrm>
                            <a:off x="176530" y="2773680"/>
                            <a:ext cx="2153285" cy="882650"/>
                          </a:xfrm>
                          <a:custGeom>
                            <a:avLst/>
                            <a:gdLst>
                              <a:gd name="T0" fmla="*/ 0 w 3391"/>
                              <a:gd name="T1" fmla="*/ 1370 h 1390"/>
                              <a:gd name="T2" fmla="*/ 0 w 3391"/>
                              <a:gd name="T3" fmla="*/ 20 h 1390"/>
                              <a:gd name="T4" fmla="*/ 1 w 3391"/>
                              <a:gd name="T5" fmla="*/ 11 h 1390"/>
                              <a:gd name="T6" fmla="*/ 6 w 3391"/>
                              <a:gd name="T7" fmla="*/ 5 h 1390"/>
                              <a:gd name="T8" fmla="*/ 13 w 3391"/>
                              <a:gd name="T9" fmla="*/ 1 h 1390"/>
                              <a:gd name="T10" fmla="*/ 22 w 3391"/>
                              <a:gd name="T11" fmla="*/ 0 h 1390"/>
                              <a:gd name="T12" fmla="*/ 30 w 3391"/>
                              <a:gd name="T13" fmla="*/ 1 h 1390"/>
                              <a:gd name="T14" fmla="*/ 37 w 3391"/>
                              <a:gd name="T15" fmla="*/ 5 h 1390"/>
                              <a:gd name="T16" fmla="*/ 42 w 3391"/>
                              <a:gd name="T17" fmla="*/ 11 h 1390"/>
                              <a:gd name="T18" fmla="*/ 43 w 3391"/>
                              <a:gd name="T19" fmla="*/ 20 h 1390"/>
                              <a:gd name="T20" fmla="*/ 43 w 3391"/>
                              <a:gd name="T21" fmla="*/ 1370 h 1390"/>
                              <a:gd name="T22" fmla="*/ 42 w 3391"/>
                              <a:gd name="T23" fmla="*/ 1378 h 1390"/>
                              <a:gd name="T24" fmla="*/ 37 w 3391"/>
                              <a:gd name="T25" fmla="*/ 1384 h 1390"/>
                              <a:gd name="T26" fmla="*/ 30 w 3391"/>
                              <a:gd name="T27" fmla="*/ 1388 h 1390"/>
                              <a:gd name="T28" fmla="*/ 22 w 3391"/>
                              <a:gd name="T29" fmla="*/ 1390 h 1390"/>
                              <a:gd name="T30" fmla="*/ 13 w 3391"/>
                              <a:gd name="T31" fmla="*/ 1388 h 1390"/>
                              <a:gd name="T32" fmla="*/ 6 w 3391"/>
                              <a:gd name="T33" fmla="*/ 1384 h 1390"/>
                              <a:gd name="T34" fmla="*/ 1 w 3391"/>
                              <a:gd name="T35" fmla="*/ 1378 h 1390"/>
                              <a:gd name="T36" fmla="*/ 0 w 3391"/>
                              <a:gd name="T37" fmla="*/ 1370 h 1390"/>
                              <a:gd name="T38" fmla="*/ 0 w 3391"/>
                              <a:gd name="T39" fmla="*/ 1370 h 1390"/>
                              <a:gd name="T40" fmla="*/ 3347 w 3391"/>
                              <a:gd name="T41" fmla="*/ 1370 h 1390"/>
                              <a:gd name="T42" fmla="*/ 3347 w 3391"/>
                              <a:gd name="T43" fmla="*/ 20 h 1390"/>
                              <a:gd name="T44" fmla="*/ 3349 w 3391"/>
                              <a:gd name="T45" fmla="*/ 11 h 1390"/>
                              <a:gd name="T46" fmla="*/ 3353 w 3391"/>
                              <a:gd name="T47" fmla="*/ 5 h 1390"/>
                              <a:gd name="T48" fmla="*/ 3361 w 3391"/>
                              <a:gd name="T49" fmla="*/ 1 h 1390"/>
                              <a:gd name="T50" fmla="*/ 3370 w 3391"/>
                              <a:gd name="T51" fmla="*/ 0 h 1390"/>
                              <a:gd name="T52" fmla="*/ 3377 w 3391"/>
                              <a:gd name="T53" fmla="*/ 1 h 1390"/>
                              <a:gd name="T54" fmla="*/ 3385 w 3391"/>
                              <a:gd name="T55" fmla="*/ 5 h 1390"/>
                              <a:gd name="T56" fmla="*/ 3389 w 3391"/>
                              <a:gd name="T57" fmla="*/ 11 h 1390"/>
                              <a:gd name="T58" fmla="*/ 3391 w 3391"/>
                              <a:gd name="T59" fmla="*/ 20 h 1390"/>
                              <a:gd name="T60" fmla="*/ 3391 w 3391"/>
                              <a:gd name="T61" fmla="*/ 1370 h 1390"/>
                              <a:gd name="T62" fmla="*/ 3389 w 3391"/>
                              <a:gd name="T63" fmla="*/ 1378 h 1390"/>
                              <a:gd name="T64" fmla="*/ 3385 w 3391"/>
                              <a:gd name="T65" fmla="*/ 1384 h 1390"/>
                              <a:gd name="T66" fmla="*/ 3377 w 3391"/>
                              <a:gd name="T67" fmla="*/ 1388 h 1390"/>
                              <a:gd name="T68" fmla="*/ 3370 w 3391"/>
                              <a:gd name="T69" fmla="*/ 1390 h 1390"/>
                              <a:gd name="T70" fmla="*/ 3361 w 3391"/>
                              <a:gd name="T71" fmla="*/ 1388 h 1390"/>
                              <a:gd name="T72" fmla="*/ 3353 w 3391"/>
                              <a:gd name="T73" fmla="*/ 1384 h 1390"/>
                              <a:gd name="T74" fmla="*/ 3349 w 3391"/>
                              <a:gd name="T75" fmla="*/ 1378 h 1390"/>
                              <a:gd name="T76" fmla="*/ 3347 w 3391"/>
                              <a:gd name="T77" fmla="*/ 1370 h 1390"/>
                              <a:gd name="T78" fmla="*/ 3347 w 3391"/>
                              <a:gd name="T79" fmla="*/ 1370 h 1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91" h="1390">
                                <a:moveTo>
                                  <a:pt x="0" y="1370"/>
                                </a:moveTo>
                                <a:lnTo>
                                  <a:pt x="0" y="20"/>
                                </a:lnTo>
                                <a:lnTo>
                                  <a:pt x="1" y="11"/>
                                </a:lnTo>
                                <a:lnTo>
                                  <a:pt x="6" y="5"/>
                                </a:lnTo>
                                <a:lnTo>
                                  <a:pt x="13" y="1"/>
                                </a:lnTo>
                                <a:lnTo>
                                  <a:pt x="22" y="0"/>
                                </a:lnTo>
                                <a:lnTo>
                                  <a:pt x="30" y="1"/>
                                </a:lnTo>
                                <a:lnTo>
                                  <a:pt x="37" y="5"/>
                                </a:lnTo>
                                <a:lnTo>
                                  <a:pt x="42" y="11"/>
                                </a:lnTo>
                                <a:lnTo>
                                  <a:pt x="43" y="20"/>
                                </a:lnTo>
                                <a:lnTo>
                                  <a:pt x="43" y="1370"/>
                                </a:lnTo>
                                <a:lnTo>
                                  <a:pt x="42" y="1378"/>
                                </a:lnTo>
                                <a:lnTo>
                                  <a:pt x="37" y="1384"/>
                                </a:lnTo>
                                <a:lnTo>
                                  <a:pt x="30" y="1388"/>
                                </a:lnTo>
                                <a:lnTo>
                                  <a:pt x="22" y="1390"/>
                                </a:lnTo>
                                <a:lnTo>
                                  <a:pt x="13" y="1388"/>
                                </a:lnTo>
                                <a:lnTo>
                                  <a:pt x="6" y="1384"/>
                                </a:lnTo>
                                <a:lnTo>
                                  <a:pt x="1" y="1378"/>
                                </a:lnTo>
                                <a:lnTo>
                                  <a:pt x="0" y="1370"/>
                                </a:lnTo>
                                <a:lnTo>
                                  <a:pt x="0" y="1370"/>
                                </a:lnTo>
                                <a:close/>
                                <a:moveTo>
                                  <a:pt x="3347" y="1370"/>
                                </a:moveTo>
                                <a:lnTo>
                                  <a:pt x="3347" y="20"/>
                                </a:lnTo>
                                <a:lnTo>
                                  <a:pt x="3349" y="11"/>
                                </a:lnTo>
                                <a:lnTo>
                                  <a:pt x="3353" y="5"/>
                                </a:lnTo>
                                <a:lnTo>
                                  <a:pt x="3361" y="1"/>
                                </a:lnTo>
                                <a:lnTo>
                                  <a:pt x="3370" y="0"/>
                                </a:lnTo>
                                <a:lnTo>
                                  <a:pt x="3377" y="1"/>
                                </a:lnTo>
                                <a:lnTo>
                                  <a:pt x="3385" y="5"/>
                                </a:lnTo>
                                <a:lnTo>
                                  <a:pt x="3389" y="11"/>
                                </a:lnTo>
                                <a:lnTo>
                                  <a:pt x="3391" y="20"/>
                                </a:lnTo>
                                <a:lnTo>
                                  <a:pt x="3391" y="1370"/>
                                </a:lnTo>
                                <a:lnTo>
                                  <a:pt x="3389" y="1378"/>
                                </a:lnTo>
                                <a:lnTo>
                                  <a:pt x="3385" y="1384"/>
                                </a:lnTo>
                                <a:lnTo>
                                  <a:pt x="3377" y="1388"/>
                                </a:lnTo>
                                <a:lnTo>
                                  <a:pt x="3370" y="1390"/>
                                </a:lnTo>
                                <a:lnTo>
                                  <a:pt x="3361" y="1388"/>
                                </a:lnTo>
                                <a:lnTo>
                                  <a:pt x="3353" y="1384"/>
                                </a:lnTo>
                                <a:lnTo>
                                  <a:pt x="3349" y="1378"/>
                                </a:lnTo>
                                <a:lnTo>
                                  <a:pt x="3347" y="1370"/>
                                </a:lnTo>
                                <a:lnTo>
                                  <a:pt x="3347" y="13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Rectangle 80"/>
                        <wps:cNvSpPr>
                          <a:spLocks noChangeArrowheads="1"/>
                        </wps:cNvSpPr>
                        <wps:spPr bwMode="auto">
                          <a:xfrm>
                            <a:off x="176530" y="2772410"/>
                            <a:ext cx="2153920"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9" name="Picture 8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6670" y="2733675"/>
                            <a:ext cx="2343785" cy="85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0" name="Rectangle 82"/>
                        <wps:cNvSpPr>
                          <a:spLocks noChangeArrowheads="1"/>
                        </wps:cNvSpPr>
                        <wps:spPr bwMode="auto">
                          <a:xfrm>
                            <a:off x="28575" y="2734310"/>
                            <a:ext cx="2341245" cy="85725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1" name="Line 83"/>
                        <wps:cNvCnPr>
                          <a:cxnSpLocks noChangeShapeType="1"/>
                        </wps:cNvCnPr>
                        <wps:spPr bwMode="auto">
                          <a:xfrm flipV="1">
                            <a:off x="136525" y="2734310"/>
                            <a:ext cx="0" cy="85725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2" name="Line 84"/>
                        <wps:cNvCnPr>
                          <a:cxnSpLocks noChangeShapeType="1"/>
                        </wps:cNvCnPr>
                        <wps:spPr bwMode="auto">
                          <a:xfrm flipV="1">
                            <a:off x="2261870" y="2734310"/>
                            <a:ext cx="0" cy="85725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3" name="Rectangle 85"/>
                        <wps:cNvSpPr>
                          <a:spLocks noChangeArrowheads="1"/>
                        </wps:cNvSpPr>
                        <wps:spPr bwMode="auto">
                          <a:xfrm>
                            <a:off x="283845" y="2768600"/>
                            <a:ext cx="18294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2A66B" w14:textId="145537C5" w:rsidR="00B85CA6" w:rsidRDefault="00B85CA6">
                              <w:r>
                                <w:rPr>
                                  <w:rFonts w:cs="Arial"/>
                                  <w:b/>
                                  <w:bCs/>
                                  <w:color w:val="000000"/>
                                  <w:sz w:val="18"/>
                                  <w:szCs w:val="18"/>
                                  <w:lang w:val="en-US"/>
                                </w:rPr>
                                <w:t>Distributor to process application</w:t>
                              </w:r>
                            </w:p>
                          </w:txbxContent>
                        </wps:txbx>
                        <wps:bodyPr rot="0" vert="horz" wrap="none" lIns="0" tIns="0" rIns="0" bIns="0" anchor="t" anchorCtr="0">
                          <a:spAutoFit/>
                        </wps:bodyPr>
                      </wps:wsp>
                      <wps:wsp>
                        <wps:cNvPr id="344" name="Rectangle 86"/>
                        <wps:cNvSpPr>
                          <a:spLocks noChangeArrowheads="1"/>
                        </wps:cNvSpPr>
                        <wps:spPr bwMode="auto">
                          <a:xfrm>
                            <a:off x="232410" y="2903220"/>
                            <a:ext cx="17729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8F0B1" w14:textId="281A2EEB" w:rsidR="00B85CA6" w:rsidRDefault="00B85CA6">
                              <w:r>
                                <w:rPr>
                                  <w:rFonts w:cs="Arial"/>
                                  <w:color w:val="000000"/>
                                  <w:sz w:val="18"/>
                                  <w:szCs w:val="18"/>
                                  <w:lang w:val="en-US"/>
                                </w:rPr>
                                <w:t xml:space="preserve">Reply in writing to Generator within </w:t>
                              </w:r>
                            </w:p>
                          </w:txbxContent>
                        </wps:txbx>
                        <wps:bodyPr rot="0" vert="horz" wrap="none" lIns="0" tIns="0" rIns="0" bIns="0" anchor="t" anchorCtr="0">
                          <a:spAutoFit/>
                        </wps:bodyPr>
                      </wps:wsp>
                      <wps:wsp>
                        <wps:cNvPr id="345" name="Rectangle 87"/>
                        <wps:cNvSpPr>
                          <a:spLocks noChangeArrowheads="1"/>
                        </wps:cNvSpPr>
                        <wps:spPr bwMode="auto">
                          <a:xfrm>
                            <a:off x="2037715" y="2903220"/>
                            <a:ext cx="1276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57259" w14:textId="09A57C35" w:rsidR="00B85CA6" w:rsidRDefault="00B85CA6">
                              <w:r>
                                <w:rPr>
                                  <w:rFonts w:cs="Arial"/>
                                  <w:color w:val="000000"/>
                                  <w:sz w:val="18"/>
                                  <w:szCs w:val="18"/>
                                  <w:lang w:val="en-US"/>
                                </w:rPr>
                                <w:t xml:space="preserve">30 </w:t>
                              </w:r>
                            </w:p>
                          </w:txbxContent>
                        </wps:txbx>
                        <wps:bodyPr rot="0" vert="horz" wrap="none" lIns="0" tIns="0" rIns="0" bIns="0" anchor="t" anchorCtr="0">
                          <a:spAutoFit/>
                        </wps:bodyPr>
                      </wps:wsp>
                      <wps:wsp>
                        <wps:cNvPr id="346" name="Rectangle 88"/>
                        <wps:cNvSpPr>
                          <a:spLocks noChangeArrowheads="1"/>
                        </wps:cNvSpPr>
                        <wps:spPr bwMode="auto">
                          <a:xfrm>
                            <a:off x="352425" y="3034030"/>
                            <a:ext cx="16903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C5A3B" w14:textId="4F6CB89F" w:rsidR="00B85CA6" w:rsidRDefault="00B85CA6">
                              <w:r>
                                <w:rPr>
                                  <w:rFonts w:cs="Arial"/>
                                  <w:color w:val="000000"/>
                                  <w:sz w:val="18"/>
                                  <w:szCs w:val="18"/>
                                  <w:lang w:val="en-US"/>
                                </w:rPr>
                                <w:t xml:space="preserve">days stating application has been </w:t>
                              </w:r>
                            </w:p>
                          </w:txbxContent>
                        </wps:txbx>
                        <wps:bodyPr rot="0" vert="horz" wrap="none" lIns="0" tIns="0" rIns="0" bIns="0" anchor="t" anchorCtr="0">
                          <a:spAutoFit/>
                        </wps:bodyPr>
                      </wps:wsp>
                      <wps:wsp>
                        <wps:cNvPr id="347" name="Rectangle 89"/>
                        <wps:cNvSpPr>
                          <a:spLocks noChangeArrowheads="1"/>
                        </wps:cNvSpPr>
                        <wps:spPr bwMode="auto">
                          <a:xfrm>
                            <a:off x="251460" y="3164205"/>
                            <a:ext cx="10680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5272D" w14:textId="483E198F" w:rsidR="00B85CA6" w:rsidRDefault="00B85CA6">
                              <w:r>
                                <w:rPr>
                                  <w:rFonts w:cs="Arial"/>
                                  <w:color w:val="000000"/>
                                  <w:sz w:val="18"/>
                                  <w:szCs w:val="18"/>
                                  <w:lang w:val="en-US"/>
                                </w:rPr>
                                <w:t>approved or declined</w:t>
                              </w:r>
                            </w:p>
                          </w:txbxContent>
                        </wps:txbx>
                        <wps:bodyPr rot="0" vert="horz" wrap="none" lIns="0" tIns="0" rIns="0" bIns="0" anchor="t" anchorCtr="0">
                          <a:spAutoFit/>
                        </wps:bodyPr>
                      </wps:wsp>
                      <wps:wsp>
                        <wps:cNvPr id="348" name="Rectangle 90"/>
                        <wps:cNvSpPr>
                          <a:spLocks noChangeArrowheads="1"/>
                        </wps:cNvSpPr>
                        <wps:spPr bwMode="auto">
                          <a:xfrm>
                            <a:off x="1320165" y="3164205"/>
                            <a:ext cx="32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2BD39" w14:textId="5E0DBB79" w:rsidR="00B85CA6" w:rsidRDefault="00B85CA6">
                              <w:r>
                                <w:rPr>
                                  <w:rFonts w:cs="Arial"/>
                                  <w:color w:val="000000"/>
                                  <w:sz w:val="18"/>
                                  <w:szCs w:val="18"/>
                                  <w:lang w:val="en-US"/>
                                </w:rPr>
                                <w:t xml:space="preserve">.  </w:t>
                              </w:r>
                            </w:p>
                          </w:txbxContent>
                        </wps:txbx>
                        <wps:bodyPr rot="0" vert="horz" wrap="none" lIns="0" tIns="0" rIns="0" bIns="0" anchor="t" anchorCtr="0">
                          <a:spAutoFit/>
                        </wps:bodyPr>
                      </wps:wsp>
                      <wps:wsp>
                        <wps:cNvPr id="349" name="Rectangle 91"/>
                        <wps:cNvSpPr>
                          <a:spLocks noChangeArrowheads="1"/>
                        </wps:cNvSpPr>
                        <wps:spPr bwMode="auto">
                          <a:xfrm>
                            <a:off x="1415415" y="3164205"/>
                            <a:ext cx="7308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7B451" w14:textId="5E5984A7" w:rsidR="00B85CA6" w:rsidRDefault="00B85CA6">
                              <w:r>
                                <w:rPr>
                                  <w:rFonts w:cs="Arial"/>
                                  <w:color w:val="000000"/>
                                  <w:sz w:val="18"/>
                                  <w:szCs w:val="18"/>
                                  <w:lang w:val="en-US"/>
                                </w:rPr>
                                <w:t xml:space="preserve">The distributor </w:t>
                              </w:r>
                            </w:p>
                          </w:txbxContent>
                        </wps:txbx>
                        <wps:bodyPr rot="0" vert="horz" wrap="none" lIns="0" tIns="0" rIns="0" bIns="0" anchor="t" anchorCtr="0">
                          <a:spAutoFit/>
                        </wps:bodyPr>
                      </wps:wsp>
                      <wps:wsp>
                        <wps:cNvPr id="350" name="Rectangle 92"/>
                        <wps:cNvSpPr>
                          <a:spLocks noChangeArrowheads="1"/>
                        </wps:cNvSpPr>
                        <wps:spPr bwMode="auto">
                          <a:xfrm>
                            <a:off x="201295" y="3295015"/>
                            <a:ext cx="11696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5A210" w14:textId="791A9B78" w:rsidR="00B85CA6" w:rsidRDefault="00B85CA6">
                              <w:r>
                                <w:rPr>
                                  <w:rFonts w:cs="Arial"/>
                                  <w:color w:val="000000"/>
                                  <w:sz w:val="18"/>
                                  <w:szCs w:val="18"/>
                                  <w:lang w:val="en-US"/>
                                </w:rPr>
                                <w:t>may seek an extension</w:t>
                              </w:r>
                            </w:p>
                          </w:txbxContent>
                        </wps:txbx>
                        <wps:bodyPr rot="0" vert="horz" wrap="none" lIns="0" tIns="0" rIns="0" bIns="0" anchor="t" anchorCtr="0">
                          <a:spAutoFit/>
                        </wps:bodyPr>
                      </wps:wsp>
                      <wps:wsp>
                        <wps:cNvPr id="351" name="Rectangle 93"/>
                        <wps:cNvSpPr>
                          <a:spLocks noChangeArrowheads="1"/>
                        </wps:cNvSpPr>
                        <wps:spPr bwMode="auto">
                          <a:xfrm>
                            <a:off x="1370965" y="3295015"/>
                            <a:ext cx="32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72B5A" w14:textId="5C572703" w:rsidR="00B85CA6" w:rsidRDefault="00B85CA6">
                              <w:r>
                                <w:rPr>
                                  <w:rFonts w:cs="Arial"/>
                                  <w:color w:val="000000"/>
                                  <w:sz w:val="18"/>
                                  <w:szCs w:val="18"/>
                                  <w:lang w:val="en-US"/>
                                </w:rPr>
                                <w:t xml:space="preserve">, </w:t>
                              </w:r>
                            </w:p>
                          </w:txbxContent>
                        </wps:txbx>
                        <wps:bodyPr rot="0" vert="horz" wrap="none" lIns="0" tIns="0" rIns="0" bIns="0" anchor="t" anchorCtr="0">
                          <a:spAutoFit/>
                        </wps:bodyPr>
                      </wps:wsp>
                      <wps:wsp>
                        <wps:cNvPr id="352" name="Rectangle 94"/>
                        <wps:cNvSpPr>
                          <a:spLocks noChangeArrowheads="1"/>
                        </wps:cNvSpPr>
                        <wps:spPr bwMode="auto">
                          <a:xfrm>
                            <a:off x="1434465" y="3295015"/>
                            <a:ext cx="7626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DC2A2" w14:textId="0F221792" w:rsidR="00B85CA6" w:rsidRDefault="00B85CA6">
                              <w:r>
                                <w:rPr>
                                  <w:rFonts w:cs="Arial"/>
                                  <w:color w:val="000000"/>
                                  <w:sz w:val="18"/>
                                  <w:szCs w:val="18"/>
                                  <w:lang w:val="en-US"/>
                                </w:rPr>
                                <w:t xml:space="preserve">Generator may </w:t>
                              </w:r>
                            </w:p>
                          </w:txbxContent>
                        </wps:txbx>
                        <wps:bodyPr rot="0" vert="horz" wrap="none" lIns="0" tIns="0" rIns="0" bIns="0" anchor="t" anchorCtr="0">
                          <a:spAutoFit/>
                        </wps:bodyPr>
                      </wps:wsp>
                      <wps:wsp>
                        <wps:cNvPr id="353" name="Rectangle 95"/>
                        <wps:cNvSpPr>
                          <a:spLocks noChangeArrowheads="1"/>
                        </wps:cNvSpPr>
                        <wps:spPr bwMode="auto">
                          <a:xfrm>
                            <a:off x="582295" y="3425825"/>
                            <a:ext cx="2609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FEB71" w14:textId="27ACFA08" w:rsidR="00B85CA6" w:rsidRDefault="00B85CA6">
                              <w:r>
                                <w:rPr>
                                  <w:rFonts w:cs="Arial"/>
                                  <w:color w:val="000000"/>
                                  <w:sz w:val="18"/>
                                  <w:szCs w:val="18"/>
                                  <w:lang w:val="en-US"/>
                                </w:rPr>
                                <w:t xml:space="preserve">grant </w:t>
                              </w:r>
                            </w:p>
                          </w:txbxContent>
                        </wps:txbx>
                        <wps:bodyPr rot="0" vert="horz" wrap="none" lIns="0" tIns="0" rIns="0" bIns="0" anchor="t" anchorCtr="0">
                          <a:spAutoFit/>
                        </wps:bodyPr>
                      </wps:wsp>
                      <wps:wsp>
                        <wps:cNvPr id="354" name="Rectangle 96"/>
                        <wps:cNvSpPr>
                          <a:spLocks noChangeArrowheads="1"/>
                        </wps:cNvSpPr>
                        <wps:spPr bwMode="auto">
                          <a:xfrm>
                            <a:off x="875030" y="3425825"/>
                            <a:ext cx="1276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B80A7" w14:textId="18E83DC8" w:rsidR="00B85CA6" w:rsidRDefault="00B85CA6">
                              <w:r>
                                <w:rPr>
                                  <w:rFonts w:cs="Arial"/>
                                  <w:color w:val="000000"/>
                                  <w:sz w:val="18"/>
                                  <w:szCs w:val="18"/>
                                  <w:lang w:val="en-US"/>
                                </w:rPr>
                                <w:t xml:space="preserve">20 </w:t>
                              </w:r>
                            </w:p>
                          </w:txbxContent>
                        </wps:txbx>
                        <wps:bodyPr rot="0" vert="horz" wrap="none" lIns="0" tIns="0" rIns="0" bIns="0" anchor="t" anchorCtr="0">
                          <a:spAutoFit/>
                        </wps:bodyPr>
                      </wps:wsp>
                      <wps:wsp>
                        <wps:cNvPr id="355" name="Rectangle 97"/>
                        <wps:cNvSpPr>
                          <a:spLocks noChangeArrowheads="1"/>
                        </wps:cNvSpPr>
                        <wps:spPr bwMode="auto">
                          <a:xfrm>
                            <a:off x="1033145" y="3425825"/>
                            <a:ext cx="7816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CA" w14:textId="419C961E" w:rsidR="00B85CA6" w:rsidRDefault="00B85CA6">
                              <w:r>
                                <w:rPr>
                                  <w:rFonts w:cs="Arial"/>
                                  <w:color w:val="000000"/>
                                  <w:sz w:val="18"/>
                                  <w:szCs w:val="18"/>
                                  <w:lang w:val="en-US"/>
                                </w:rPr>
                                <w:t>Days extension</w:t>
                              </w:r>
                            </w:p>
                          </w:txbxContent>
                        </wps:txbx>
                        <wps:bodyPr rot="0" vert="horz" wrap="none" lIns="0" tIns="0" rIns="0" bIns="0" anchor="t" anchorCtr="0">
                          <a:spAutoFit/>
                        </wps:bodyPr>
                      </wps:wsp>
                      <wps:wsp>
                        <wps:cNvPr id="356" name="Rectangle 98"/>
                        <wps:cNvSpPr>
                          <a:spLocks noChangeArrowheads="1"/>
                        </wps:cNvSpPr>
                        <wps:spPr bwMode="auto">
                          <a:xfrm>
                            <a:off x="81915" y="4002405"/>
                            <a:ext cx="2341880" cy="59118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7" name="Picture 9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81915" y="4003675"/>
                            <a:ext cx="2341880" cy="59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8" name="Rectangle 100"/>
                        <wps:cNvSpPr>
                          <a:spLocks noChangeArrowheads="1"/>
                        </wps:cNvSpPr>
                        <wps:spPr bwMode="auto">
                          <a:xfrm>
                            <a:off x="81915" y="4002405"/>
                            <a:ext cx="2341880" cy="59118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101"/>
                        <wps:cNvSpPr>
                          <a:spLocks noChangeArrowheads="1"/>
                        </wps:cNvSpPr>
                        <wps:spPr bwMode="auto">
                          <a:xfrm>
                            <a:off x="67945" y="3989705"/>
                            <a:ext cx="2370455" cy="61849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Freeform 102"/>
                        <wps:cNvSpPr>
                          <a:spLocks noEditPoints="1"/>
                        </wps:cNvSpPr>
                        <wps:spPr bwMode="auto">
                          <a:xfrm>
                            <a:off x="68580" y="3989705"/>
                            <a:ext cx="2368550" cy="617855"/>
                          </a:xfrm>
                          <a:custGeom>
                            <a:avLst/>
                            <a:gdLst>
                              <a:gd name="T0" fmla="*/ 44 w 3730"/>
                              <a:gd name="T1" fmla="*/ 953 h 973"/>
                              <a:gd name="T2" fmla="*/ 21 w 3730"/>
                              <a:gd name="T3" fmla="*/ 931 h 973"/>
                              <a:gd name="T4" fmla="*/ 3709 w 3730"/>
                              <a:gd name="T5" fmla="*/ 931 h 973"/>
                              <a:gd name="T6" fmla="*/ 3688 w 3730"/>
                              <a:gd name="T7" fmla="*/ 953 h 973"/>
                              <a:gd name="T8" fmla="*/ 3688 w 3730"/>
                              <a:gd name="T9" fmla="*/ 22 h 973"/>
                              <a:gd name="T10" fmla="*/ 3709 w 3730"/>
                              <a:gd name="T11" fmla="*/ 42 h 973"/>
                              <a:gd name="T12" fmla="*/ 21 w 3730"/>
                              <a:gd name="T13" fmla="*/ 42 h 973"/>
                              <a:gd name="T14" fmla="*/ 44 w 3730"/>
                              <a:gd name="T15" fmla="*/ 22 h 973"/>
                              <a:gd name="T16" fmla="*/ 44 w 3730"/>
                              <a:gd name="T17" fmla="*/ 953 h 973"/>
                              <a:gd name="T18" fmla="*/ 0 w 3730"/>
                              <a:gd name="T19" fmla="*/ 22 h 973"/>
                              <a:gd name="T20" fmla="*/ 2 w 3730"/>
                              <a:gd name="T21" fmla="*/ 13 h 973"/>
                              <a:gd name="T22" fmla="*/ 6 w 3730"/>
                              <a:gd name="T23" fmla="*/ 7 h 973"/>
                              <a:gd name="T24" fmla="*/ 14 w 3730"/>
                              <a:gd name="T25" fmla="*/ 3 h 973"/>
                              <a:gd name="T26" fmla="*/ 21 w 3730"/>
                              <a:gd name="T27" fmla="*/ 0 h 973"/>
                              <a:gd name="T28" fmla="*/ 3709 w 3730"/>
                              <a:gd name="T29" fmla="*/ 0 h 973"/>
                              <a:gd name="T30" fmla="*/ 3718 w 3730"/>
                              <a:gd name="T31" fmla="*/ 3 h 973"/>
                              <a:gd name="T32" fmla="*/ 3724 w 3730"/>
                              <a:gd name="T33" fmla="*/ 7 h 973"/>
                              <a:gd name="T34" fmla="*/ 3729 w 3730"/>
                              <a:gd name="T35" fmla="*/ 13 h 973"/>
                              <a:gd name="T36" fmla="*/ 3730 w 3730"/>
                              <a:gd name="T37" fmla="*/ 22 h 973"/>
                              <a:gd name="T38" fmla="*/ 3730 w 3730"/>
                              <a:gd name="T39" fmla="*/ 953 h 973"/>
                              <a:gd name="T40" fmla="*/ 3729 w 3730"/>
                              <a:gd name="T41" fmla="*/ 961 h 973"/>
                              <a:gd name="T42" fmla="*/ 3724 w 3730"/>
                              <a:gd name="T43" fmla="*/ 967 h 973"/>
                              <a:gd name="T44" fmla="*/ 3718 w 3730"/>
                              <a:gd name="T45" fmla="*/ 971 h 973"/>
                              <a:gd name="T46" fmla="*/ 3709 w 3730"/>
                              <a:gd name="T47" fmla="*/ 973 h 973"/>
                              <a:gd name="T48" fmla="*/ 21 w 3730"/>
                              <a:gd name="T49" fmla="*/ 973 h 973"/>
                              <a:gd name="T50" fmla="*/ 14 w 3730"/>
                              <a:gd name="T51" fmla="*/ 971 h 973"/>
                              <a:gd name="T52" fmla="*/ 6 w 3730"/>
                              <a:gd name="T53" fmla="*/ 967 h 973"/>
                              <a:gd name="T54" fmla="*/ 2 w 3730"/>
                              <a:gd name="T55" fmla="*/ 961 h 973"/>
                              <a:gd name="T56" fmla="*/ 0 w 3730"/>
                              <a:gd name="T57" fmla="*/ 953 h 973"/>
                              <a:gd name="T58" fmla="*/ 0 w 3730"/>
                              <a:gd name="T59" fmla="*/ 22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30" h="973">
                                <a:moveTo>
                                  <a:pt x="44" y="953"/>
                                </a:moveTo>
                                <a:lnTo>
                                  <a:pt x="21" y="931"/>
                                </a:lnTo>
                                <a:lnTo>
                                  <a:pt x="3709" y="931"/>
                                </a:lnTo>
                                <a:lnTo>
                                  <a:pt x="3688" y="953"/>
                                </a:lnTo>
                                <a:lnTo>
                                  <a:pt x="3688" y="22"/>
                                </a:lnTo>
                                <a:lnTo>
                                  <a:pt x="3709" y="42"/>
                                </a:lnTo>
                                <a:lnTo>
                                  <a:pt x="21" y="42"/>
                                </a:lnTo>
                                <a:lnTo>
                                  <a:pt x="44" y="22"/>
                                </a:lnTo>
                                <a:lnTo>
                                  <a:pt x="44" y="953"/>
                                </a:lnTo>
                                <a:close/>
                                <a:moveTo>
                                  <a:pt x="0" y="22"/>
                                </a:moveTo>
                                <a:lnTo>
                                  <a:pt x="2" y="13"/>
                                </a:lnTo>
                                <a:lnTo>
                                  <a:pt x="6" y="7"/>
                                </a:lnTo>
                                <a:lnTo>
                                  <a:pt x="14" y="3"/>
                                </a:lnTo>
                                <a:lnTo>
                                  <a:pt x="21" y="0"/>
                                </a:lnTo>
                                <a:lnTo>
                                  <a:pt x="3709" y="0"/>
                                </a:lnTo>
                                <a:lnTo>
                                  <a:pt x="3718" y="3"/>
                                </a:lnTo>
                                <a:lnTo>
                                  <a:pt x="3724" y="7"/>
                                </a:lnTo>
                                <a:lnTo>
                                  <a:pt x="3729" y="13"/>
                                </a:lnTo>
                                <a:lnTo>
                                  <a:pt x="3730" y="22"/>
                                </a:lnTo>
                                <a:lnTo>
                                  <a:pt x="3730" y="953"/>
                                </a:lnTo>
                                <a:lnTo>
                                  <a:pt x="3729" y="961"/>
                                </a:lnTo>
                                <a:lnTo>
                                  <a:pt x="3724" y="967"/>
                                </a:lnTo>
                                <a:lnTo>
                                  <a:pt x="3718" y="971"/>
                                </a:lnTo>
                                <a:lnTo>
                                  <a:pt x="3709" y="973"/>
                                </a:lnTo>
                                <a:lnTo>
                                  <a:pt x="21" y="973"/>
                                </a:lnTo>
                                <a:lnTo>
                                  <a:pt x="14" y="971"/>
                                </a:lnTo>
                                <a:lnTo>
                                  <a:pt x="6" y="967"/>
                                </a:lnTo>
                                <a:lnTo>
                                  <a:pt x="2" y="961"/>
                                </a:lnTo>
                                <a:lnTo>
                                  <a:pt x="0" y="953"/>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Rectangle 103"/>
                        <wps:cNvSpPr>
                          <a:spLocks noChangeArrowheads="1"/>
                        </wps:cNvSpPr>
                        <wps:spPr bwMode="auto">
                          <a:xfrm>
                            <a:off x="67945" y="3989705"/>
                            <a:ext cx="2370455" cy="61849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104"/>
                        <wps:cNvSpPr>
                          <a:spLocks noChangeArrowheads="1"/>
                        </wps:cNvSpPr>
                        <wps:spPr bwMode="auto">
                          <a:xfrm>
                            <a:off x="176530" y="3989705"/>
                            <a:ext cx="2153920" cy="61849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Freeform 105"/>
                        <wps:cNvSpPr>
                          <a:spLocks noEditPoints="1"/>
                        </wps:cNvSpPr>
                        <wps:spPr bwMode="auto">
                          <a:xfrm>
                            <a:off x="176530" y="3989705"/>
                            <a:ext cx="2153285" cy="617855"/>
                          </a:xfrm>
                          <a:custGeom>
                            <a:avLst/>
                            <a:gdLst>
                              <a:gd name="T0" fmla="*/ 0 w 3391"/>
                              <a:gd name="T1" fmla="*/ 953 h 973"/>
                              <a:gd name="T2" fmla="*/ 0 w 3391"/>
                              <a:gd name="T3" fmla="*/ 22 h 973"/>
                              <a:gd name="T4" fmla="*/ 3 w 3391"/>
                              <a:gd name="T5" fmla="*/ 13 h 973"/>
                              <a:gd name="T6" fmla="*/ 7 w 3391"/>
                              <a:gd name="T7" fmla="*/ 7 h 973"/>
                              <a:gd name="T8" fmla="*/ 13 w 3391"/>
                              <a:gd name="T9" fmla="*/ 3 h 973"/>
                              <a:gd name="T10" fmla="*/ 22 w 3391"/>
                              <a:gd name="T11" fmla="*/ 0 h 973"/>
                              <a:gd name="T12" fmla="*/ 30 w 3391"/>
                              <a:gd name="T13" fmla="*/ 3 h 973"/>
                              <a:gd name="T14" fmla="*/ 37 w 3391"/>
                              <a:gd name="T15" fmla="*/ 7 h 973"/>
                              <a:gd name="T16" fmla="*/ 42 w 3391"/>
                              <a:gd name="T17" fmla="*/ 13 h 973"/>
                              <a:gd name="T18" fmla="*/ 43 w 3391"/>
                              <a:gd name="T19" fmla="*/ 22 h 973"/>
                              <a:gd name="T20" fmla="*/ 43 w 3391"/>
                              <a:gd name="T21" fmla="*/ 953 h 973"/>
                              <a:gd name="T22" fmla="*/ 42 w 3391"/>
                              <a:gd name="T23" fmla="*/ 961 h 973"/>
                              <a:gd name="T24" fmla="*/ 37 w 3391"/>
                              <a:gd name="T25" fmla="*/ 967 h 973"/>
                              <a:gd name="T26" fmla="*/ 30 w 3391"/>
                              <a:gd name="T27" fmla="*/ 971 h 973"/>
                              <a:gd name="T28" fmla="*/ 22 w 3391"/>
                              <a:gd name="T29" fmla="*/ 973 h 973"/>
                              <a:gd name="T30" fmla="*/ 13 w 3391"/>
                              <a:gd name="T31" fmla="*/ 971 h 973"/>
                              <a:gd name="T32" fmla="*/ 7 w 3391"/>
                              <a:gd name="T33" fmla="*/ 967 h 973"/>
                              <a:gd name="T34" fmla="*/ 3 w 3391"/>
                              <a:gd name="T35" fmla="*/ 961 h 973"/>
                              <a:gd name="T36" fmla="*/ 0 w 3391"/>
                              <a:gd name="T37" fmla="*/ 953 h 973"/>
                              <a:gd name="T38" fmla="*/ 0 w 3391"/>
                              <a:gd name="T39" fmla="*/ 953 h 973"/>
                              <a:gd name="T40" fmla="*/ 3347 w 3391"/>
                              <a:gd name="T41" fmla="*/ 953 h 973"/>
                              <a:gd name="T42" fmla="*/ 3347 w 3391"/>
                              <a:gd name="T43" fmla="*/ 22 h 973"/>
                              <a:gd name="T44" fmla="*/ 3349 w 3391"/>
                              <a:gd name="T45" fmla="*/ 13 h 973"/>
                              <a:gd name="T46" fmla="*/ 3353 w 3391"/>
                              <a:gd name="T47" fmla="*/ 7 h 973"/>
                              <a:gd name="T48" fmla="*/ 3361 w 3391"/>
                              <a:gd name="T49" fmla="*/ 3 h 973"/>
                              <a:gd name="T50" fmla="*/ 3370 w 3391"/>
                              <a:gd name="T51" fmla="*/ 0 h 973"/>
                              <a:gd name="T52" fmla="*/ 3377 w 3391"/>
                              <a:gd name="T53" fmla="*/ 3 h 973"/>
                              <a:gd name="T54" fmla="*/ 3385 w 3391"/>
                              <a:gd name="T55" fmla="*/ 7 h 973"/>
                              <a:gd name="T56" fmla="*/ 3389 w 3391"/>
                              <a:gd name="T57" fmla="*/ 13 h 973"/>
                              <a:gd name="T58" fmla="*/ 3391 w 3391"/>
                              <a:gd name="T59" fmla="*/ 22 h 973"/>
                              <a:gd name="T60" fmla="*/ 3391 w 3391"/>
                              <a:gd name="T61" fmla="*/ 953 h 973"/>
                              <a:gd name="T62" fmla="*/ 3389 w 3391"/>
                              <a:gd name="T63" fmla="*/ 961 h 973"/>
                              <a:gd name="T64" fmla="*/ 3385 w 3391"/>
                              <a:gd name="T65" fmla="*/ 967 h 973"/>
                              <a:gd name="T66" fmla="*/ 3377 w 3391"/>
                              <a:gd name="T67" fmla="*/ 971 h 973"/>
                              <a:gd name="T68" fmla="*/ 3370 w 3391"/>
                              <a:gd name="T69" fmla="*/ 973 h 973"/>
                              <a:gd name="T70" fmla="*/ 3361 w 3391"/>
                              <a:gd name="T71" fmla="*/ 971 h 973"/>
                              <a:gd name="T72" fmla="*/ 3353 w 3391"/>
                              <a:gd name="T73" fmla="*/ 967 h 973"/>
                              <a:gd name="T74" fmla="*/ 3349 w 3391"/>
                              <a:gd name="T75" fmla="*/ 961 h 973"/>
                              <a:gd name="T76" fmla="*/ 3347 w 3391"/>
                              <a:gd name="T77" fmla="*/ 953 h 973"/>
                              <a:gd name="T78" fmla="*/ 3347 w 3391"/>
                              <a:gd name="T79" fmla="*/ 953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91" h="973">
                                <a:moveTo>
                                  <a:pt x="0" y="953"/>
                                </a:moveTo>
                                <a:lnTo>
                                  <a:pt x="0" y="22"/>
                                </a:lnTo>
                                <a:lnTo>
                                  <a:pt x="3" y="13"/>
                                </a:lnTo>
                                <a:lnTo>
                                  <a:pt x="7" y="7"/>
                                </a:lnTo>
                                <a:lnTo>
                                  <a:pt x="13" y="3"/>
                                </a:lnTo>
                                <a:lnTo>
                                  <a:pt x="22" y="0"/>
                                </a:lnTo>
                                <a:lnTo>
                                  <a:pt x="30" y="3"/>
                                </a:lnTo>
                                <a:lnTo>
                                  <a:pt x="37" y="7"/>
                                </a:lnTo>
                                <a:lnTo>
                                  <a:pt x="42" y="13"/>
                                </a:lnTo>
                                <a:lnTo>
                                  <a:pt x="43" y="22"/>
                                </a:lnTo>
                                <a:lnTo>
                                  <a:pt x="43" y="953"/>
                                </a:lnTo>
                                <a:lnTo>
                                  <a:pt x="42" y="961"/>
                                </a:lnTo>
                                <a:lnTo>
                                  <a:pt x="37" y="967"/>
                                </a:lnTo>
                                <a:lnTo>
                                  <a:pt x="30" y="971"/>
                                </a:lnTo>
                                <a:lnTo>
                                  <a:pt x="22" y="973"/>
                                </a:lnTo>
                                <a:lnTo>
                                  <a:pt x="13" y="971"/>
                                </a:lnTo>
                                <a:lnTo>
                                  <a:pt x="7" y="967"/>
                                </a:lnTo>
                                <a:lnTo>
                                  <a:pt x="3" y="961"/>
                                </a:lnTo>
                                <a:lnTo>
                                  <a:pt x="0" y="953"/>
                                </a:lnTo>
                                <a:lnTo>
                                  <a:pt x="0" y="953"/>
                                </a:lnTo>
                                <a:close/>
                                <a:moveTo>
                                  <a:pt x="3347" y="953"/>
                                </a:moveTo>
                                <a:lnTo>
                                  <a:pt x="3347" y="22"/>
                                </a:lnTo>
                                <a:lnTo>
                                  <a:pt x="3349" y="13"/>
                                </a:lnTo>
                                <a:lnTo>
                                  <a:pt x="3353" y="7"/>
                                </a:lnTo>
                                <a:lnTo>
                                  <a:pt x="3361" y="3"/>
                                </a:lnTo>
                                <a:lnTo>
                                  <a:pt x="3370" y="0"/>
                                </a:lnTo>
                                <a:lnTo>
                                  <a:pt x="3377" y="3"/>
                                </a:lnTo>
                                <a:lnTo>
                                  <a:pt x="3385" y="7"/>
                                </a:lnTo>
                                <a:lnTo>
                                  <a:pt x="3389" y="13"/>
                                </a:lnTo>
                                <a:lnTo>
                                  <a:pt x="3391" y="22"/>
                                </a:lnTo>
                                <a:lnTo>
                                  <a:pt x="3391" y="953"/>
                                </a:lnTo>
                                <a:lnTo>
                                  <a:pt x="3389" y="961"/>
                                </a:lnTo>
                                <a:lnTo>
                                  <a:pt x="3385" y="967"/>
                                </a:lnTo>
                                <a:lnTo>
                                  <a:pt x="3377" y="971"/>
                                </a:lnTo>
                                <a:lnTo>
                                  <a:pt x="3370" y="973"/>
                                </a:lnTo>
                                <a:lnTo>
                                  <a:pt x="3361" y="971"/>
                                </a:lnTo>
                                <a:lnTo>
                                  <a:pt x="3353" y="967"/>
                                </a:lnTo>
                                <a:lnTo>
                                  <a:pt x="3349" y="961"/>
                                </a:lnTo>
                                <a:lnTo>
                                  <a:pt x="3347" y="953"/>
                                </a:lnTo>
                                <a:lnTo>
                                  <a:pt x="3347" y="9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 name="Rectangle 106"/>
                        <wps:cNvSpPr>
                          <a:spLocks noChangeArrowheads="1"/>
                        </wps:cNvSpPr>
                        <wps:spPr bwMode="auto">
                          <a:xfrm>
                            <a:off x="176530" y="3989705"/>
                            <a:ext cx="2153920" cy="61849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65" name="Picture 1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6670" y="3950970"/>
                            <a:ext cx="2343785" cy="5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6" name="Rectangle 108"/>
                        <wps:cNvSpPr>
                          <a:spLocks noChangeArrowheads="1"/>
                        </wps:cNvSpPr>
                        <wps:spPr bwMode="auto">
                          <a:xfrm>
                            <a:off x="28575" y="3951605"/>
                            <a:ext cx="2341245" cy="591185"/>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Line 109"/>
                        <wps:cNvCnPr>
                          <a:cxnSpLocks noChangeShapeType="1"/>
                        </wps:cNvCnPr>
                        <wps:spPr bwMode="auto">
                          <a:xfrm flipV="1">
                            <a:off x="136525" y="3951605"/>
                            <a:ext cx="0" cy="591185"/>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8" name="Line 110"/>
                        <wps:cNvCnPr>
                          <a:cxnSpLocks noChangeShapeType="1"/>
                        </wps:cNvCnPr>
                        <wps:spPr bwMode="auto">
                          <a:xfrm flipV="1">
                            <a:off x="2261870" y="3951605"/>
                            <a:ext cx="0" cy="591185"/>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9" name="Rectangle 111"/>
                        <wps:cNvSpPr>
                          <a:spLocks noChangeArrowheads="1"/>
                        </wps:cNvSpPr>
                        <wps:spPr bwMode="auto">
                          <a:xfrm>
                            <a:off x="604520" y="4048760"/>
                            <a:ext cx="11880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3A003" w14:textId="4881C2B7" w:rsidR="00B85CA6" w:rsidRDefault="00B85CA6">
                              <w:r>
                                <w:rPr>
                                  <w:rFonts w:cs="Arial"/>
                                  <w:b/>
                                  <w:bCs/>
                                  <w:color w:val="000000"/>
                                  <w:sz w:val="18"/>
                                  <w:szCs w:val="18"/>
                                  <w:lang w:val="en-US"/>
                                </w:rPr>
                                <w:t>Application Approved</w:t>
                              </w:r>
                            </w:p>
                          </w:txbxContent>
                        </wps:txbx>
                        <wps:bodyPr rot="0" vert="horz" wrap="none" lIns="0" tIns="0" rIns="0" bIns="0" anchor="t" anchorCtr="0">
                          <a:spAutoFit/>
                        </wps:bodyPr>
                      </wps:wsp>
                      <wps:wsp>
                        <wps:cNvPr id="370" name="Rectangle 112"/>
                        <wps:cNvSpPr>
                          <a:spLocks noChangeArrowheads="1"/>
                        </wps:cNvSpPr>
                        <wps:spPr bwMode="auto">
                          <a:xfrm>
                            <a:off x="180975" y="4182745"/>
                            <a:ext cx="18745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5CF9D" w14:textId="67391139" w:rsidR="00B85CA6" w:rsidRDefault="00B85CA6">
                              <w:r>
                                <w:rPr>
                                  <w:rFonts w:cs="Arial"/>
                                  <w:color w:val="000000"/>
                                  <w:sz w:val="18"/>
                                  <w:szCs w:val="18"/>
                                  <w:lang w:val="en-US"/>
                                </w:rPr>
                                <w:t xml:space="preserve">Connection of Generator is approved </w:t>
                              </w:r>
                            </w:p>
                          </w:txbxContent>
                        </wps:txbx>
                        <wps:bodyPr rot="0" vert="horz" wrap="none" lIns="0" tIns="0" rIns="0" bIns="0" anchor="t" anchorCtr="0">
                          <a:spAutoFit/>
                        </wps:bodyPr>
                      </wps:wsp>
                      <wps:wsp>
                        <wps:cNvPr id="371" name="Rectangle 113"/>
                        <wps:cNvSpPr>
                          <a:spLocks noChangeArrowheads="1"/>
                        </wps:cNvSpPr>
                        <wps:spPr bwMode="auto">
                          <a:xfrm>
                            <a:off x="2089150" y="4182745"/>
                            <a:ext cx="381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DD9EF" w14:textId="65012F77" w:rsidR="00B85CA6" w:rsidRDefault="00B85CA6">
                              <w:r>
                                <w:rPr>
                                  <w:rFonts w:cs="Arial"/>
                                  <w:color w:val="000000"/>
                                  <w:sz w:val="18"/>
                                  <w:szCs w:val="18"/>
                                  <w:lang w:val="en-US"/>
                                </w:rPr>
                                <w:t>(</w:t>
                              </w:r>
                            </w:p>
                          </w:txbxContent>
                        </wps:txbx>
                        <wps:bodyPr rot="0" vert="horz" wrap="none" lIns="0" tIns="0" rIns="0" bIns="0" anchor="t" anchorCtr="0">
                          <a:spAutoFit/>
                        </wps:bodyPr>
                      </wps:wsp>
                      <wps:wsp>
                        <wps:cNvPr id="372" name="Rectangle 114"/>
                        <wps:cNvSpPr>
                          <a:spLocks noChangeArrowheads="1"/>
                        </wps:cNvSpPr>
                        <wps:spPr bwMode="auto">
                          <a:xfrm>
                            <a:off x="2127250" y="4182745"/>
                            <a:ext cx="895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04E5C" w14:textId="5D17315D" w:rsidR="00B85CA6" w:rsidRDefault="00B85CA6">
                              <w:r>
                                <w:rPr>
                                  <w:rFonts w:cs="Arial"/>
                                  <w:color w:val="000000"/>
                                  <w:sz w:val="18"/>
                                  <w:szCs w:val="18"/>
                                  <w:lang w:val="en-US"/>
                                </w:rPr>
                                <w:t xml:space="preserve">in </w:t>
                              </w:r>
                            </w:p>
                          </w:txbxContent>
                        </wps:txbx>
                        <wps:bodyPr rot="0" vert="horz" wrap="none" lIns="0" tIns="0" rIns="0" bIns="0" anchor="t" anchorCtr="0">
                          <a:spAutoFit/>
                        </wps:bodyPr>
                      </wps:wsp>
                      <wps:wsp>
                        <wps:cNvPr id="373" name="Rectangle 115"/>
                        <wps:cNvSpPr>
                          <a:spLocks noChangeArrowheads="1"/>
                        </wps:cNvSpPr>
                        <wps:spPr bwMode="auto">
                          <a:xfrm>
                            <a:off x="1002030" y="4313555"/>
                            <a:ext cx="3562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341E3" w14:textId="6B599F90" w:rsidR="00B85CA6" w:rsidRDefault="00B85CA6">
                              <w:r>
                                <w:rPr>
                                  <w:rFonts w:cs="Arial"/>
                                  <w:color w:val="000000"/>
                                  <w:sz w:val="18"/>
                                  <w:szCs w:val="18"/>
                                  <w:lang w:val="en-US"/>
                                </w:rPr>
                                <w:t>Writing</w:t>
                              </w:r>
                            </w:p>
                          </w:txbxContent>
                        </wps:txbx>
                        <wps:bodyPr rot="0" vert="horz" wrap="none" lIns="0" tIns="0" rIns="0" bIns="0" anchor="t" anchorCtr="0">
                          <a:spAutoFit/>
                        </wps:bodyPr>
                      </wps:wsp>
                      <wps:wsp>
                        <wps:cNvPr id="374" name="Rectangle 116"/>
                        <wps:cNvSpPr>
                          <a:spLocks noChangeArrowheads="1"/>
                        </wps:cNvSpPr>
                        <wps:spPr bwMode="auto">
                          <a:xfrm>
                            <a:off x="1357630" y="4313555"/>
                            <a:ext cx="381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08B96" w14:textId="26F7C74B" w:rsidR="00B85CA6" w:rsidRDefault="00B85CA6">
                              <w:r>
                                <w:rPr>
                                  <w:rFonts w:cs="Arial"/>
                                  <w:color w:val="000000"/>
                                  <w:sz w:val="18"/>
                                  <w:szCs w:val="18"/>
                                  <w:lang w:val="en-US"/>
                                </w:rPr>
                                <w:t>)</w:t>
                              </w:r>
                            </w:p>
                          </w:txbxContent>
                        </wps:txbx>
                        <wps:bodyPr rot="0" vert="horz" wrap="none" lIns="0" tIns="0" rIns="0" bIns="0" anchor="t" anchorCtr="0">
                          <a:spAutoFit/>
                        </wps:bodyPr>
                      </wps:wsp>
                      <wps:wsp>
                        <wps:cNvPr id="375" name="Rectangle 117"/>
                        <wps:cNvSpPr>
                          <a:spLocks noChangeArrowheads="1"/>
                        </wps:cNvSpPr>
                        <wps:spPr bwMode="auto">
                          <a:xfrm>
                            <a:off x="3972560" y="2786380"/>
                            <a:ext cx="1765300" cy="8572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76" name="Picture 1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72560" y="2786380"/>
                            <a:ext cx="17653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7" name="Rectangle 119"/>
                        <wps:cNvSpPr>
                          <a:spLocks noChangeArrowheads="1"/>
                        </wps:cNvSpPr>
                        <wps:spPr bwMode="auto">
                          <a:xfrm>
                            <a:off x="3972560" y="2786380"/>
                            <a:ext cx="1765300" cy="85725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120"/>
                        <wps:cNvSpPr>
                          <a:spLocks noChangeArrowheads="1"/>
                        </wps:cNvSpPr>
                        <wps:spPr bwMode="auto">
                          <a:xfrm>
                            <a:off x="3958590" y="2772410"/>
                            <a:ext cx="1793875"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Freeform 121"/>
                        <wps:cNvSpPr>
                          <a:spLocks noEditPoints="1"/>
                        </wps:cNvSpPr>
                        <wps:spPr bwMode="auto">
                          <a:xfrm>
                            <a:off x="3959225" y="2773680"/>
                            <a:ext cx="1793240" cy="882650"/>
                          </a:xfrm>
                          <a:custGeom>
                            <a:avLst/>
                            <a:gdLst>
                              <a:gd name="T0" fmla="*/ 44 w 2824"/>
                              <a:gd name="T1" fmla="*/ 1370 h 1390"/>
                              <a:gd name="T2" fmla="*/ 21 w 2824"/>
                              <a:gd name="T3" fmla="*/ 1350 h 1390"/>
                              <a:gd name="T4" fmla="*/ 2801 w 2824"/>
                              <a:gd name="T5" fmla="*/ 1350 h 1390"/>
                              <a:gd name="T6" fmla="*/ 2780 w 2824"/>
                              <a:gd name="T7" fmla="*/ 1370 h 1390"/>
                              <a:gd name="T8" fmla="*/ 2780 w 2824"/>
                              <a:gd name="T9" fmla="*/ 20 h 1390"/>
                              <a:gd name="T10" fmla="*/ 2801 w 2824"/>
                              <a:gd name="T11" fmla="*/ 41 h 1390"/>
                              <a:gd name="T12" fmla="*/ 21 w 2824"/>
                              <a:gd name="T13" fmla="*/ 41 h 1390"/>
                              <a:gd name="T14" fmla="*/ 44 w 2824"/>
                              <a:gd name="T15" fmla="*/ 20 h 1390"/>
                              <a:gd name="T16" fmla="*/ 44 w 2824"/>
                              <a:gd name="T17" fmla="*/ 1370 h 1390"/>
                              <a:gd name="T18" fmla="*/ 0 w 2824"/>
                              <a:gd name="T19" fmla="*/ 20 h 1390"/>
                              <a:gd name="T20" fmla="*/ 2 w 2824"/>
                              <a:gd name="T21" fmla="*/ 13 h 1390"/>
                              <a:gd name="T22" fmla="*/ 6 w 2824"/>
                              <a:gd name="T23" fmla="*/ 5 h 1390"/>
                              <a:gd name="T24" fmla="*/ 14 w 2824"/>
                              <a:gd name="T25" fmla="*/ 1 h 1390"/>
                              <a:gd name="T26" fmla="*/ 21 w 2824"/>
                              <a:gd name="T27" fmla="*/ 0 h 1390"/>
                              <a:gd name="T28" fmla="*/ 2801 w 2824"/>
                              <a:gd name="T29" fmla="*/ 0 h 1390"/>
                              <a:gd name="T30" fmla="*/ 2810 w 2824"/>
                              <a:gd name="T31" fmla="*/ 1 h 1390"/>
                              <a:gd name="T32" fmla="*/ 2816 w 2824"/>
                              <a:gd name="T33" fmla="*/ 5 h 1390"/>
                              <a:gd name="T34" fmla="*/ 2822 w 2824"/>
                              <a:gd name="T35" fmla="*/ 13 h 1390"/>
                              <a:gd name="T36" fmla="*/ 2824 w 2824"/>
                              <a:gd name="T37" fmla="*/ 20 h 1390"/>
                              <a:gd name="T38" fmla="*/ 2824 w 2824"/>
                              <a:gd name="T39" fmla="*/ 1370 h 1390"/>
                              <a:gd name="T40" fmla="*/ 2822 w 2824"/>
                              <a:gd name="T41" fmla="*/ 1378 h 1390"/>
                              <a:gd name="T42" fmla="*/ 2816 w 2824"/>
                              <a:gd name="T43" fmla="*/ 1384 h 1390"/>
                              <a:gd name="T44" fmla="*/ 2810 w 2824"/>
                              <a:gd name="T45" fmla="*/ 1388 h 1390"/>
                              <a:gd name="T46" fmla="*/ 2801 w 2824"/>
                              <a:gd name="T47" fmla="*/ 1390 h 1390"/>
                              <a:gd name="T48" fmla="*/ 21 w 2824"/>
                              <a:gd name="T49" fmla="*/ 1390 h 1390"/>
                              <a:gd name="T50" fmla="*/ 14 w 2824"/>
                              <a:gd name="T51" fmla="*/ 1388 h 1390"/>
                              <a:gd name="T52" fmla="*/ 6 w 2824"/>
                              <a:gd name="T53" fmla="*/ 1384 h 1390"/>
                              <a:gd name="T54" fmla="*/ 2 w 2824"/>
                              <a:gd name="T55" fmla="*/ 1378 h 1390"/>
                              <a:gd name="T56" fmla="*/ 0 w 2824"/>
                              <a:gd name="T57" fmla="*/ 1370 h 1390"/>
                              <a:gd name="T58" fmla="*/ 0 w 2824"/>
                              <a:gd name="T59" fmla="*/ 20 h 1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824" h="1390">
                                <a:moveTo>
                                  <a:pt x="44" y="1370"/>
                                </a:moveTo>
                                <a:lnTo>
                                  <a:pt x="21" y="1350"/>
                                </a:lnTo>
                                <a:lnTo>
                                  <a:pt x="2801" y="1350"/>
                                </a:lnTo>
                                <a:lnTo>
                                  <a:pt x="2780" y="1370"/>
                                </a:lnTo>
                                <a:lnTo>
                                  <a:pt x="2780" y="20"/>
                                </a:lnTo>
                                <a:lnTo>
                                  <a:pt x="2801" y="41"/>
                                </a:lnTo>
                                <a:lnTo>
                                  <a:pt x="21" y="41"/>
                                </a:lnTo>
                                <a:lnTo>
                                  <a:pt x="44" y="20"/>
                                </a:lnTo>
                                <a:lnTo>
                                  <a:pt x="44" y="1370"/>
                                </a:lnTo>
                                <a:close/>
                                <a:moveTo>
                                  <a:pt x="0" y="20"/>
                                </a:moveTo>
                                <a:lnTo>
                                  <a:pt x="2" y="13"/>
                                </a:lnTo>
                                <a:lnTo>
                                  <a:pt x="6" y="5"/>
                                </a:lnTo>
                                <a:lnTo>
                                  <a:pt x="14" y="1"/>
                                </a:lnTo>
                                <a:lnTo>
                                  <a:pt x="21" y="0"/>
                                </a:lnTo>
                                <a:lnTo>
                                  <a:pt x="2801" y="0"/>
                                </a:lnTo>
                                <a:lnTo>
                                  <a:pt x="2810" y="1"/>
                                </a:lnTo>
                                <a:lnTo>
                                  <a:pt x="2816" y="5"/>
                                </a:lnTo>
                                <a:lnTo>
                                  <a:pt x="2822" y="13"/>
                                </a:lnTo>
                                <a:lnTo>
                                  <a:pt x="2824" y="20"/>
                                </a:lnTo>
                                <a:lnTo>
                                  <a:pt x="2824" y="1370"/>
                                </a:lnTo>
                                <a:lnTo>
                                  <a:pt x="2822" y="1378"/>
                                </a:lnTo>
                                <a:lnTo>
                                  <a:pt x="2816" y="1384"/>
                                </a:lnTo>
                                <a:lnTo>
                                  <a:pt x="2810" y="1388"/>
                                </a:lnTo>
                                <a:lnTo>
                                  <a:pt x="2801" y="1390"/>
                                </a:lnTo>
                                <a:lnTo>
                                  <a:pt x="21" y="1390"/>
                                </a:lnTo>
                                <a:lnTo>
                                  <a:pt x="14" y="1388"/>
                                </a:lnTo>
                                <a:lnTo>
                                  <a:pt x="6" y="1384"/>
                                </a:lnTo>
                                <a:lnTo>
                                  <a:pt x="2" y="1378"/>
                                </a:lnTo>
                                <a:lnTo>
                                  <a:pt x="0" y="1370"/>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 name="Rectangle 122"/>
                        <wps:cNvSpPr>
                          <a:spLocks noChangeArrowheads="1"/>
                        </wps:cNvSpPr>
                        <wps:spPr bwMode="auto">
                          <a:xfrm>
                            <a:off x="3958590" y="2772410"/>
                            <a:ext cx="1793875"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123"/>
                        <wps:cNvSpPr>
                          <a:spLocks noChangeArrowheads="1"/>
                        </wps:cNvSpPr>
                        <wps:spPr bwMode="auto">
                          <a:xfrm>
                            <a:off x="4067175" y="2772410"/>
                            <a:ext cx="1577340"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Freeform 124"/>
                        <wps:cNvSpPr>
                          <a:spLocks noEditPoints="1"/>
                        </wps:cNvSpPr>
                        <wps:spPr bwMode="auto">
                          <a:xfrm>
                            <a:off x="4067175" y="2773680"/>
                            <a:ext cx="1576705" cy="882650"/>
                          </a:xfrm>
                          <a:custGeom>
                            <a:avLst/>
                            <a:gdLst>
                              <a:gd name="T0" fmla="*/ 0 w 2483"/>
                              <a:gd name="T1" fmla="*/ 1370 h 1390"/>
                              <a:gd name="T2" fmla="*/ 0 w 2483"/>
                              <a:gd name="T3" fmla="*/ 20 h 1390"/>
                              <a:gd name="T4" fmla="*/ 2 w 2483"/>
                              <a:gd name="T5" fmla="*/ 13 h 1390"/>
                              <a:gd name="T6" fmla="*/ 6 w 2483"/>
                              <a:gd name="T7" fmla="*/ 5 h 1390"/>
                              <a:gd name="T8" fmla="*/ 14 w 2483"/>
                              <a:gd name="T9" fmla="*/ 1 h 1390"/>
                              <a:gd name="T10" fmla="*/ 23 w 2483"/>
                              <a:gd name="T11" fmla="*/ 0 h 1390"/>
                              <a:gd name="T12" fmla="*/ 30 w 2483"/>
                              <a:gd name="T13" fmla="*/ 1 h 1390"/>
                              <a:gd name="T14" fmla="*/ 38 w 2483"/>
                              <a:gd name="T15" fmla="*/ 5 h 1390"/>
                              <a:gd name="T16" fmla="*/ 42 w 2483"/>
                              <a:gd name="T17" fmla="*/ 13 h 1390"/>
                              <a:gd name="T18" fmla="*/ 44 w 2483"/>
                              <a:gd name="T19" fmla="*/ 20 h 1390"/>
                              <a:gd name="T20" fmla="*/ 44 w 2483"/>
                              <a:gd name="T21" fmla="*/ 1370 h 1390"/>
                              <a:gd name="T22" fmla="*/ 42 w 2483"/>
                              <a:gd name="T23" fmla="*/ 1378 h 1390"/>
                              <a:gd name="T24" fmla="*/ 38 w 2483"/>
                              <a:gd name="T25" fmla="*/ 1384 h 1390"/>
                              <a:gd name="T26" fmla="*/ 30 w 2483"/>
                              <a:gd name="T27" fmla="*/ 1388 h 1390"/>
                              <a:gd name="T28" fmla="*/ 23 w 2483"/>
                              <a:gd name="T29" fmla="*/ 1390 h 1390"/>
                              <a:gd name="T30" fmla="*/ 14 w 2483"/>
                              <a:gd name="T31" fmla="*/ 1388 h 1390"/>
                              <a:gd name="T32" fmla="*/ 6 w 2483"/>
                              <a:gd name="T33" fmla="*/ 1384 h 1390"/>
                              <a:gd name="T34" fmla="*/ 2 w 2483"/>
                              <a:gd name="T35" fmla="*/ 1378 h 1390"/>
                              <a:gd name="T36" fmla="*/ 0 w 2483"/>
                              <a:gd name="T37" fmla="*/ 1370 h 1390"/>
                              <a:gd name="T38" fmla="*/ 0 w 2483"/>
                              <a:gd name="T39" fmla="*/ 1370 h 1390"/>
                              <a:gd name="T40" fmla="*/ 2439 w 2483"/>
                              <a:gd name="T41" fmla="*/ 1370 h 1390"/>
                              <a:gd name="T42" fmla="*/ 2439 w 2483"/>
                              <a:gd name="T43" fmla="*/ 20 h 1390"/>
                              <a:gd name="T44" fmla="*/ 2442 w 2483"/>
                              <a:gd name="T45" fmla="*/ 13 h 1390"/>
                              <a:gd name="T46" fmla="*/ 2447 w 2483"/>
                              <a:gd name="T47" fmla="*/ 5 h 1390"/>
                              <a:gd name="T48" fmla="*/ 2453 w 2483"/>
                              <a:gd name="T49" fmla="*/ 1 h 1390"/>
                              <a:gd name="T50" fmla="*/ 2462 w 2483"/>
                              <a:gd name="T51" fmla="*/ 0 h 1390"/>
                              <a:gd name="T52" fmla="*/ 2471 w 2483"/>
                              <a:gd name="T53" fmla="*/ 1 h 1390"/>
                              <a:gd name="T54" fmla="*/ 2477 w 2483"/>
                              <a:gd name="T55" fmla="*/ 5 h 1390"/>
                              <a:gd name="T56" fmla="*/ 2481 w 2483"/>
                              <a:gd name="T57" fmla="*/ 13 h 1390"/>
                              <a:gd name="T58" fmla="*/ 2483 w 2483"/>
                              <a:gd name="T59" fmla="*/ 20 h 1390"/>
                              <a:gd name="T60" fmla="*/ 2483 w 2483"/>
                              <a:gd name="T61" fmla="*/ 1370 h 1390"/>
                              <a:gd name="T62" fmla="*/ 2481 w 2483"/>
                              <a:gd name="T63" fmla="*/ 1378 h 1390"/>
                              <a:gd name="T64" fmla="*/ 2477 w 2483"/>
                              <a:gd name="T65" fmla="*/ 1384 h 1390"/>
                              <a:gd name="T66" fmla="*/ 2471 w 2483"/>
                              <a:gd name="T67" fmla="*/ 1388 h 1390"/>
                              <a:gd name="T68" fmla="*/ 2462 w 2483"/>
                              <a:gd name="T69" fmla="*/ 1390 h 1390"/>
                              <a:gd name="T70" fmla="*/ 2453 w 2483"/>
                              <a:gd name="T71" fmla="*/ 1388 h 1390"/>
                              <a:gd name="T72" fmla="*/ 2447 w 2483"/>
                              <a:gd name="T73" fmla="*/ 1384 h 1390"/>
                              <a:gd name="T74" fmla="*/ 2442 w 2483"/>
                              <a:gd name="T75" fmla="*/ 1378 h 1390"/>
                              <a:gd name="T76" fmla="*/ 2439 w 2483"/>
                              <a:gd name="T77" fmla="*/ 1370 h 1390"/>
                              <a:gd name="T78" fmla="*/ 2439 w 2483"/>
                              <a:gd name="T79" fmla="*/ 1370 h 1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83" h="1390">
                                <a:moveTo>
                                  <a:pt x="0" y="1370"/>
                                </a:moveTo>
                                <a:lnTo>
                                  <a:pt x="0" y="20"/>
                                </a:lnTo>
                                <a:lnTo>
                                  <a:pt x="2" y="13"/>
                                </a:lnTo>
                                <a:lnTo>
                                  <a:pt x="6" y="5"/>
                                </a:lnTo>
                                <a:lnTo>
                                  <a:pt x="14" y="1"/>
                                </a:lnTo>
                                <a:lnTo>
                                  <a:pt x="23" y="0"/>
                                </a:lnTo>
                                <a:lnTo>
                                  <a:pt x="30" y="1"/>
                                </a:lnTo>
                                <a:lnTo>
                                  <a:pt x="38" y="5"/>
                                </a:lnTo>
                                <a:lnTo>
                                  <a:pt x="42" y="13"/>
                                </a:lnTo>
                                <a:lnTo>
                                  <a:pt x="44" y="20"/>
                                </a:lnTo>
                                <a:lnTo>
                                  <a:pt x="44" y="1370"/>
                                </a:lnTo>
                                <a:lnTo>
                                  <a:pt x="42" y="1378"/>
                                </a:lnTo>
                                <a:lnTo>
                                  <a:pt x="38" y="1384"/>
                                </a:lnTo>
                                <a:lnTo>
                                  <a:pt x="30" y="1388"/>
                                </a:lnTo>
                                <a:lnTo>
                                  <a:pt x="23" y="1390"/>
                                </a:lnTo>
                                <a:lnTo>
                                  <a:pt x="14" y="1388"/>
                                </a:lnTo>
                                <a:lnTo>
                                  <a:pt x="6" y="1384"/>
                                </a:lnTo>
                                <a:lnTo>
                                  <a:pt x="2" y="1378"/>
                                </a:lnTo>
                                <a:lnTo>
                                  <a:pt x="0" y="1370"/>
                                </a:lnTo>
                                <a:lnTo>
                                  <a:pt x="0" y="1370"/>
                                </a:lnTo>
                                <a:close/>
                                <a:moveTo>
                                  <a:pt x="2439" y="1370"/>
                                </a:moveTo>
                                <a:lnTo>
                                  <a:pt x="2439" y="20"/>
                                </a:lnTo>
                                <a:lnTo>
                                  <a:pt x="2442" y="13"/>
                                </a:lnTo>
                                <a:lnTo>
                                  <a:pt x="2447" y="5"/>
                                </a:lnTo>
                                <a:lnTo>
                                  <a:pt x="2453" y="1"/>
                                </a:lnTo>
                                <a:lnTo>
                                  <a:pt x="2462" y="0"/>
                                </a:lnTo>
                                <a:lnTo>
                                  <a:pt x="2471" y="1"/>
                                </a:lnTo>
                                <a:lnTo>
                                  <a:pt x="2477" y="5"/>
                                </a:lnTo>
                                <a:lnTo>
                                  <a:pt x="2481" y="13"/>
                                </a:lnTo>
                                <a:lnTo>
                                  <a:pt x="2483" y="20"/>
                                </a:lnTo>
                                <a:lnTo>
                                  <a:pt x="2483" y="1370"/>
                                </a:lnTo>
                                <a:lnTo>
                                  <a:pt x="2481" y="1378"/>
                                </a:lnTo>
                                <a:lnTo>
                                  <a:pt x="2477" y="1384"/>
                                </a:lnTo>
                                <a:lnTo>
                                  <a:pt x="2471" y="1388"/>
                                </a:lnTo>
                                <a:lnTo>
                                  <a:pt x="2462" y="1390"/>
                                </a:lnTo>
                                <a:lnTo>
                                  <a:pt x="2453" y="1388"/>
                                </a:lnTo>
                                <a:lnTo>
                                  <a:pt x="2447" y="1384"/>
                                </a:lnTo>
                                <a:lnTo>
                                  <a:pt x="2442" y="1378"/>
                                </a:lnTo>
                                <a:lnTo>
                                  <a:pt x="2439" y="1370"/>
                                </a:lnTo>
                                <a:lnTo>
                                  <a:pt x="2439" y="13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 name="Rectangle 125"/>
                        <wps:cNvSpPr>
                          <a:spLocks noChangeArrowheads="1"/>
                        </wps:cNvSpPr>
                        <wps:spPr bwMode="auto">
                          <a:xfrm>
                            <a:off x="4067175" y="2772410"/>
                            <a:ext cx="1577340" cy="8845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4" name="Picture 1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3917315" y="2733675"/>
                            <a:ext cx="1767205" cy="85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5" name="Rectangle 127"/>
                        <wps:cNvSpPr>
                          <a:spLocks noChangeArrowheads="1"/>
                        </wps:cNvSpPr>
                        <wps:spPr bwMode="auto">
                          <a:xfrm>
                            <a:off x="3919220" y="2734310"/>
                            <a:ext cx="1765300" cy="85725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 name="Line 128"/>
                        <wps:cNvCnPr>
                          <a:cxnSpLocks noChangeShapeType="1"/>
                        </wps:cNvCnPr>
                        <wps:spPr bwMode="auto">
                          <a:xfrm flipV="1">
                            <a:off x="4027170" y="2734310"/>
                            <a:ext cx="0" cy="85725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7" name="Line 129"/>
                        <wps:cNvCnPr>
                          <a:cxnSpLocks noChangeShapeType="1"/>
                        </wps:cNvCnPr>
                        <wps:spPr bwMode="auto">
                          <a:xfrm flipV="1">
                            <a:off x="5575935" y="2734310"/>
                            <a:ext cx="0" cy="85725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8" name="Rectangle 130"/>
                        <wps:cNvSpPr>
                          <a:spLocks noChangeArrowheads="1"/>
                        </wps:cNvSpPr>
                        <wps:spPr bwMode="auto">
                          <a:xfrm>
                            <a:off x="4236085" y="2768600"/>
                            <a:ext cx="11309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64B30" w14:textId="27C01214" w:rsidR="00B85CA6" w:rsidRDefault="00B85CA6">
                              <w:r>
                                <w:rPr>
                                  <w:rFonts w:cs="Arial"/>
                                  <w:b/>
                                  <w:bCs/>
                                  <w:color w:val="000000"/>
                                  <w:sz w:val="18"/>
                                  <w:szCs w:val="18"/>
                                  <w:lang w:val="en-US"/>
                                </w:rPr>
                                <w:t xml:space="preserve">Application Declined  </w:t>
                              </w:r>
                            </w:p>
                          </w:txbxContent>
                        </wps:txbx>
                        <wps:bodyPr rot="0" vert="horz" wrap="none" lIns="0" tIns="0" rIns="0" bIns="0" anchor="t" anchorCtr="0">
                          <a:spAutoFit/>
                        </wps:bodyPr>
                      </wps:wsp>
                      <wps:wsp>
                        <wps:cNvPr id="389" name="Rectangle 131"/>
                        <wps:cNvSpPr>
                          <a:spLocks noChangeArrowheads="1"/>
                        </wps:cNvSpPr>
                        <wps:spPr bwMode="auto">
                          <a:xfrm>
                            <a:off x="4276725" y="2903220"/>
                            <a:ext cx="1048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4EAE1" w14:textId="460EA341" w:rsidR="00B85CA6" w:rsidRDefault="00B85CA6">
                              <w:r>
                                <w:rPr>
                                  <w:rFonts w:cs="Arial"/>
                                  <w:color w:val="000000"/>
                                  <w:sz w:val="18"/>
                                  <w:szCs w:val="18"/>
                                  <w:lang w:val="en-US"/>
                                </w:rPr>
                                <w:t xml:space="preserve">Notification in writing </w:t>
                              </w:r>
                            </w:p>
                          </w:txbxContent>
                        </wps:txbx>
                        <wps:bodyPr rot="0" vert="horz" wrap="none" lIns="0" tIns="0" rIns="0" bIns="0" anchor="t" anchorCtr="0">
                          <a:spAutoFit/>
                        </wps:bodyPr>
                      </wps:wsp>
                      <wps:wsp>
                        <wps:cNvPr id="390" name="Rectangle 132"/>
                        <wps:cNvSpPr>
                          <a:spLocks noChangeArrowheads="1"/>
                        </wps:cNvSpPr>
                        <wps:spPr bwMode="auto">
                          <a:xfrm>
                            <a:off x="4251325" y="3034030"/>
                            <a:ext cx="10991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95701" w14:textId="101BA1A0" w:rsidR="00B85CA6" w:rsidRDefault="00B85CA6">
                              <w:r>
                                <w:rPr>
                                  <w:rFonts w:cs="Arial"/>
                                  <w:color w:val="000000"/>
                                  <w:sz w:val="18"/>
                                  <w:szCs w:val="18"/>
                                  <w:lang w:val="en-US"/>
                                </w:rPr>
                                <w:t xml:space="preserve">providing  reasons for </w:t>
                              </w:r>
                            </w:p>
                          </w:txbxContent>
                        </wps:txbx>
                        <wps:bodyPr rot="0" vert="horz" wrap="none" lIns="0" tIns="0" rIns="0" bIns="0" anchor="t" anchorCtr="0">
                          <a:spAutoFit/>
                        </wps:bodyPr>
                      </wps:wsp>
                      <wps:wsp>
                        <wps:cNvPr id="391" name="Rectangle 133"/>
                        <wps:cNvSpPr>
                          <a:spLocks noChangeArrowheads="1"/>
                        </wps:cNvSpPr>
                        <wps:spPr bwMode="auto">
                          <a:xfrm>
                            <a:off x="4217035" y="3164205"/>
                            <a:ext cx="11696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39A64" w14:textId="10F1BA3A" w:rsidR="00B85CA6" w:rsidRDefault="00B85CA6">
                              <w:r>
                                <w:rPr>
                                  <w:rFonts w:cs="Arial"/>
                                  <w:color w:val="000000"/>
                                  <w:sz w:val="18"/>
                                  <w:szCs w:val="18"/>
                                  <w:lang w:val="en-US"/>
                                </w:rPr>
                                <w:t xml:space="preserve">declining and the steps </w:t>
                              </w:r>
                            </w:p>
                          </w:txbxContent>
                        </wps:txbx>
                        <wps:bodyPr rot="0" vert="horz" wrap="none" lIns="0" tIns="0" rIns="0" bIns="0" anchor="t" anchorCtr="0">
                          <a:spAutoFit/>
                        </wps:bodyPr>
                      </wps:wsp>
                      <wps:wsp>
                        <wps:cNvPr id="392" name="Rectangle 134"/>
                        <wps:cNvSpPr>
                          <a:spLocks noChangeArrowheads="1"/>
                        </wps:cNvSpPr>
                        <wps:spPr bwMode="auto">
                          <a:xfrm>
                            <a:off x="4241800" y="3295015"/>
                            <a:ext cx="11188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9556D" w14:textId="20224553" w:rsidR="00B85CA6" w:rsidRDefault="00B85CA6">
                              <w:r>
                                <w:rPr>
                                  <w:rFonts w:cs="Arial"/>
                                  <w:color w:val="000000"/>
                                  <w:sz w:val="18"/>
                                  <w:szCs w:val="18"/>
                                  <w:lang w:val="en-US"/>
                                </w:rPr>
                                <w:t xml:space="preserve">required for approving </w:t>
                              </w:r>
                            </w:p>
                          </w:txbxContent>
                        </wps:txbx>
                        <wps:bodyPr rot="0" vert="horz" wrap="none" lIns="0" tIns="0" rIns="0" bIns="0" anchor="t" anchorCtr="0">
                          <a:spAutoFit/>
                        </wps:bodyPr>
                      </wps:wsp>
                      <wps:wsp>
                        <wps:cNvPr id="393" name="Rectangle 135"/>
                        <wps:cNvSpPr>
                          <a:spLocks noChangeArrowheads="1"/>
                        </wps:cNvSpPr>
                        <wps:spPr bwMode="auto">
                          <a:xfrm>
                            <a:off x="4521835" y="3425825"/>
                            <a:ext cx="5594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1E448" w14:textId="2CDC175F" w:rsidR="00B85CA6" w:rsidRDefault="00B85CA6">
                              <w:r>
                                <w:rPr>
                                  <w:rFonts w:cs="Arial"/>
                                  <w:color w:val="000000"/>
                                  <w:sz w:val="18"/>
                                  <w:szCs w:val="18"/>
                                  <w:lang w:val="en-US"/>
                                </w:rPr>
                                <w:t>Application</w:t>
                              </w:r>
                            </w:p>
                          </w:txbxContent>
                        </wps:txbx>
                        <wps:bodyPr rot="0" vert="horz" wrap="none" lIns="0" tIns="0" rIns="0" bIns="0" anchor="t" anchorCtr="0">
                          <a:spAutoFit/>
                        </wps:bodyPr>
                      </wps:wsp>
                      <wps:wsp>
                        <wps:cNvPr id="394" name="Rectangle 136"/>
                        <wps:cNvSpPr>
                          <a:spLocks noChangeArrowheads="1"/>
                        </wps:cNvSpPr>
                        <wps:spPr bwMode="auto">
                          <a:xfrm>
                            <a:off x="81915" y="5065395"/>
                            <a:ext cx="2341880" cy="6858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95" name="Picture 1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81915" y="5066665"/>
                            <a:ext cx="2341880" cy="684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6" name="Rectangle 138"/>
                        <wps:cNvSpPr>
                          <a:spLocks noChangeArrowheads="1"/>
                        </wps:cNvSpPr>
                        <wps:spPr bwMode="auto">
                          <a:xfrm>
                            <a:off x="81915" y="5065395"/>
                            <a:ext cx="2341880" cy="6858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139"/>
                        <wps:cNvSpPr>
                          <a:spLocks noChangeArrowheads="1"/>
                        </wps:cNvSpPr>
                        <wps:spPr bwMode="auto">
                          <a:xfrm>
                            <a:off x="67945" y="5052695"/>
                            <a:ext cx="2370455" cy="71310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Freeform 140"/>
                        <wps:cNvSpPr>
                          <a:spLocks noEditPoints="1"/>
                        </wps:cNvSpPr>
                        <wps:spPr bwMode="auto">
                          <a:xfrm>
                            <a:off x="68580" y="5052695"/>
                            <a:ext cx="2368550" cy="711835"/>
                          </a:xfrm>
                          <a:custGeom>
                            <a:avLst/>
                            <a:gdLst>
                              <a:gd name="T0" fmla="*/ 44 w 3730"/>
                              <a:gd name="T1" fmla="*/ 1100 h 1121"/>
                              <a:gd name="T2" fmla="*/ 21 w 3730"/>
                              <a:gd name="T3" fmla="*/ 1080 h 1121"/>
                              <a:gd name="T4" fmla="*/ 3709 w 3730"/>
                              <a:gd name="T5" fmla="*/ 1080 h 1121"/>
                              <a:gd name="T6" fmla="*/ 3688 w 3730"/>
                              <a:gd name="T7" fmla="*/ 1100 h 1121"/>
                              <a:gd name="T8" fmla="*/ 3688 w 3730"/>
                              <a:gd name="T9" fmla="*/ 22 h 1121"/>
                              <a:gd name="T10" fmla="*/ 3709 w 3730"/>
                              <a:gd name="T11" fmla="*/ 42 h 1121"/>
                              <a:gd name="T12" fmla="*/ 21 w 3730"/>
                              <a:gd name="T13" fmla="*/ 42 h 1121"/>
                              <a:gd name="T14" fmla="*/ 44 w 3730"/>
                              <a:gd name="T15" fmla="*/ 22 h 1121"/>
                              <a:gd name="T16" fmla="*/ 44 w 3730"/>
                              <a:gd name="T17" fmla="*/ 1100 h 1121"/>
                              <a:gd name="T18" fmla="*/ 0 w 3730"/>
                              <a:gd name="T19" fmla="*/ 22 h 1121"/>
                              <a:gd name="T20" fmla="*/ 2 w 3730"/>
                              <a:gd name="T21" fmla="*/ 13 h 1121"/>
                              <a:gd name="T22" fmla="*/ 6 w 3730"/>
                              <a:gd name="T23" fmla="*/ 6 h 1121"/>
                              <a:gd name="T24" fmla="*/ 14 w 3730"/>
                              <a:gd name="T25" fmla="*/ 2 h 1121"/>
                              <a:gd name="T26" fmla="*/ 21 w 3730"/>
                              <a:gd name="T27" fmla="*/ 0 h 1121"/>
                              <a:gd name="T28" fmla="*/ 3709 w 3730"/>
                              <a:gd name="T29" fmla="*/ 0 h 1121"/>
                              <a:gd name="T30" fmla="*/ 3718 w 3730"/>
                              <a:gd name="T31" fmla="*/ 2 h 1121"/>
                              <a:gd name="T32" fmla="*/ 3724 w 3730"/>
                              <a:gd name="T33" fmla="*/ 6 h 1121"/>
                              <a:gd name="T34" fmla="*/ 3729 w 3730"/>
                              <a:gd name="T35" fmla="*/ 13 h 1121"/>
                              <a:gd name="T36" fmla="*/ 3730 w 3730"/>
                              <a:gd name="T37" fmla="*/ 22 h 1121"/>
                              <a:gd name="T38" fmla="*/ 3730 w 3730"/>
                              <a:gd name="T39" fmla="*/ 1100 h 1121"/>
                              <a:gd name="T40" fmla="*/ 3729 w 3730"/>
                              <a:gd name="T41" fmla="*/ 1109 h 1121"/>
                              <a:gd name="T42" fmla="*/ 3724 w 3730"/>
                              <a:gd name="T43" fmla="*/ 1116 h 1121"/>
                              <a:gd name="T44" fmla="*/ 3718 w 3730"/>
                              <a:gd name="T45" fmla="*/ 1120 h 1121"/>
                              <a:gd name="T46" fmla="*/ 3709 w 3730"/>
                              <a:gd name="T47" fmla="*/ 1121 h 1121"/>
                              <a:gd name="T48" fmla="*/ 21 w 3730"/>
                              <a:gd name="T49" fmla="*/ 1121 h 1121"/>
                              <a:gd name="T50" fmla="*/ 14 w 3730"/>
                              <a:gd name="T51" fmla="*/ 1120 h 1121"/>
                              <a:gd name="T52" fmla="*/ 6 w 3730"/>
                              <a:gd name="T53" fmla="*/ 1116 h 1121"/>
                              <a:gd name="T54" fmla="*/ 2 w 3730"/>
                              <a:gd name="T55" fmla="*/ 1109 h 1121"/>
                              <a:gd name="T56" fmla="*/ 0 w 3730"/>
                              <a:gd name="T57" fmla="*/ 1100 h 1121"/>
                              <a:gd name="T58" fmla="*/ 0 w 3730"/>
                              <a:gd name="T59" fmla="*/ 22 h 1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30" h="1121">
                                <a:moveTo>
                                  <a:pt x="44" y="1100"/>
                                </a:moveTo>
                                <a:lnTo>
                                  <a:pt x="21" y="1080"/>
                                </a:lnTo>
                                <a:lnTo>
                                  <a:pt x="3709" y="1080"/>
                                </a:lnTo>
                                <a:lnTo>
                                  <a:pt x="3688" y="1100"/>
                                </a:lnTo>
                                <a:lnTo>
                                  <a:pt x="3688" y="22"/>
                                </a:lnTo>
                                <a:lnTo>
                                  <a:pt x="3709" y="42"/>
                                </a:lnTo>
                                <a:lnTo>
                                  <a:pt x="21" y="42"/>
                                </a:lnTo>
                                <a:lnTo>
                                  <a:pt x="44" y="22"/>
                                </a:lnTo>
                                <a:lnTo>
                                  <a:pt x="44" y="1100"/>
                                </a:lnTo>
                                <a:close/>
                                <a:moveTo>
                                  <a:pt x="0" y="22"/>
                                </a:moveTo>
                                <a:lnTo>
                                  <a:pt x="2" y="13"/>
                                </a:lnTo>
                                <a:lnTo>
                                  <a:pt x="6" y="6"/>
                                </a:lnTo>
                                <a:lnTo>
                                  <a:pt x="14" y="2"/>
                                </a:lnTo>
                                <a:lnTo>
                                  <a:pt x="21" y="0"/>
                                </a:lnTo>
                                <a:lnTo>
                                  <a:pt x="3709" y="0"/>
                                </a:lnTo>
                                <a:lnTo>
                                  <a:pt x="3718" y="2"/>
                                </a:lnTo>
                                <a:lnTo>
                                  <a:pt x="3724" y="6"/>
                                </a:lnTo>
                                <a:lnTo>
                                  <a:pt x="3729" y="13"/>
                                </a:lnTo>
                                <a:lnTo>
                                  <a:pt x="3730" y="22"/>
                                </a:lnTo>
                                <a:lnTo>
                                  <a:pt x="3730" y="1100"/>
                                </a:lnTo>
                                <a:lnTo>
                                  <a:pt x="3729" y="1109"/>
                                </a:lnTo>
                                <a:lnTo>
                                  <a:pt x="3724" y="1116"/>
                                </a:lnTo>
                                <a:lnTo>
                                  <a:pt x="3718" y="1120"/>
                                </a:lnTo>
                                <a:lnTo>
                                  <a:pt x="3709" y="1121"/>
                                </a:lnTo>
                                <a:lnTo>
                                  <a:pt x="21" y="1121"/>
                                </a:lnTo>
                                <a:lnTo>
                                  <a:pt x="14" y="1120"/>
                                </a:lnTo>
                                <a:lnTo>
                                  <a:pt x="6" y="1116"/>
                                </a:lnTo>
                                <a:lnTo>
                                  <a:pt x="2" y="1109"/>
                                </a:lnTo>
                                <a:lnTo>
                                  <a:pt x="0" y="1100"/>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 name="Rectangle 141"/>
                        <wps:cNvSpPr>
                          <a:spLocks noChangeArrowheads="1"/>
                        </wps:cNvSpPr>
                        <wps:spPr bwMode="auto">
                          <a:xfrm>
                            <a:off x="67945" y="5052695"/>
                            <a:ext cx="2370455" cy="71310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142"/>
                        <wps:cNvSpPr>
                          <a:spLocks noChangeArrowheads="1"/>
                        </wps:cNvSpPr>
                        <wps:spPr bwMode="auto">
                          <a:xfrm>
                            <a:off x="176530" y="5052695"/>
                            <a:ext cx="2153920" cy="71310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Freeform 143"/>
                        <wps:cNvSpPr>
                          <a:spLocks noEditPoints="1"/>
                        </wps:cNvSpPr>
                        <wps:spPr bwMode="auto">
                          <a:xfrm>
                            <a:off x="176530" y="5052695"/>
                            <a:ext cx="2153285" cy="711835"/>
                          </a:xfrm>
                          <a:custGeom>
                            <a:avLst/>
                            <a:gdLst>
                              <a:gd name="T0" fmla="*/ 0 w 3391"/>
                              <a:gd name="T1" fmla="*/ 1100 h 1121"/>
                              <a:gd name="T2" fmla="*/ 0 w 3391"/>
                              <a:gd name="T3" fmla="*/ 22 h 1121"/>
                              <a:gd name="T4" fmla="*/ 3 w 3391"/>
                              <a:gd name="T5" fmla="*/ 13 h 1121"/>
                              <a:gd name="T6" fmla="*/ 7 w 3391"/>
                              <a:gd name="T7" fmla="*/ 6 h 1121"/>
                              <a:gd name="T8" fmla="*/ 13 w 3391"/>
                              <a:gd name="T9" fmla="*/ 2 h 1121"/>
                              <a:gd name="T10" fmla="*/ 22 w 3391"/>
                              <a:gd name="T11" fmla="*/ 0 h 1121"/>
                              <a:gd name="T12" fmla="*/ 30 w 3391"/>
                              <a:gd name="T13" fmla="*/ 2 h 1121"/>
                              <a:gd name="T14" fmla="*/ 37 w 3391"/>
                              <a:gd name="T15" fmla="*/ 6 h 1121"/>
                              <a:gd name="T16" fmla="*/ 42 w 3391"/>
                              <a:gd name="T17" fmla="*/ 13 h 1121"/>
                              <a:gd name="T18" fmla="*/ 43 w 3391"/>
                              <a:gd name="T19" fmla="*/ 22 h 1121"/>
                              <a:gd name="T20" fmla="*/ 43 w 3391"/>
                              <a:gd name="T21" fmla="*/ 1100 h 1121"/>
                              <a:gd name="T22" fmla="*/ 42 w 3391"/>
                              <a:gd name="T23" fmla="*/ 1109 h 1121"/>
                              <a:gd name="T24" fmla="*/ 37 w 3391"/>
                              <a:gd name="T25" fmla="*/ 1116 h 1121"/>
                              <a:gd name="T26" fmla="*/ 30 w 3391"/>
                              <a:gd name="T27" fmla="*/ 1120 h 1121"/>
                              <a:gd name="T28" fmla="*/ 22 w 3391"/>
                              <a:gd name="T29" fmla="*/ 1121 h 1121"/>
                              <a:gd name="T30" fmla="*/ 13 w 3391"/>
                              <a:gd name="T31" fmla="*/ 1120 h 1121"/>
                              <a:gd name="T32" fmla="*/ 7 w 3391"/>
                              <a:gd name="T33" fmla="*/ 1116 h 1121"/>
                              <a:gd name="T34" fmla="*/ 3 w 3391"/>
                              <a:gd name="T35" fmla="*/ 1109 h 1121"/>
                              <a:gd name="T36" fmla="*/ 0 w 3391"/>
                              <a:gd name="T37" fmla="*/ 1100 h 1121"/>
                              <a:gd name="T38" fmla="*/ 0 w 3391"/>
                              <a:gd name="T39" fmla="*/ 1100 h 1121"/>
                              <a:gd name="T40" fmla="*/ 3347 w 3391"/>
                              <a:gd name="T41" fmla="*/ 1100 h 1121"/>
                              <a:gd name="T42" fmla="*/ 3347 w 3391"/>
                              <a:gd name="T43" fmla="*/ 22 h 1121"/>
                              <a:gd name="T44" fmla="*/ 3349 w 3391"/>
                              <a:gd name="T45" fmla="*/ 13 h 1121"/>
                              <a:gd name="T46" fmla="*/ 3353 w 3391"/>
                              <a:gd name="T47" fmla="*/ 6 h 1121"/>
                              <a:gd name="T48" fmla="*/ 3361 w 3391"/>
                              <a:gd name="T49" fmla="*/ 2 h 1121"/>
                              <a:gd name="T50" fmla="*/ 3370 w 3391"/>
                              <a:gd name="T51" fmla="*/ 0 h 1121"/>
                              <a:gd name="T52" fmla="*/ 3377 w 3391"/>
                              <a:gd name="T53" fmla="*/ 2 h 1121"/>
                              <a:gd name="T54" fmla="*/ 3385 w 3391"/>
                              <a:gd name="T55" fmla="*/ 6 h 1121"/>
                              <a:gd name="T56" fmla="*/ 3389 w 3391"/>
                              <a:gd name="T57" fmla="*/ 13 h 1121"/>
                              <a:gd name="T58" fmla="*/ 3391 w 3391"/>
                              <a:gd name="T59" fmla="*/ 22 h 1121"/>
                              <a:gd name="T60" fmla="*/ 3391 w 3391"/>
                              <a:gd name="T61" fmla="*/ 1100 h 1121"/>
                              <a:gd name="T62" fmla="*/ 3389 w 3391"/>
                              <a:gd name="T63" fmla="*/ 1109 h 1121"/>
                              <a:gd name="T64" fmla="*/ 3385 w 3391"/>
                              <a:gd name="T65" fmla="*/ 1116 h 1121"/>
                              <a:gd name="T66" fmla="*/ 3377 w 3391"/>
                              <a:gd name="T67" fmla="*/ 1120 h 1121"/>
                              <a:gd name="T68" fmla="*/ 3370 w 3391"/>
                              <a:gd name="T69" fmla="*/ 1121 h 1121"/>
                              <a:gd name="T70" fmla="*/ 3361 w 3391"/>
                              <a:gd name="T71" fmla="*/ 1120 h 1121"/>
                              <a:gd name="T72" fmla="*/ 3353 w 3391"/>
                              <a:gd name="T73" fmla="*/ 1116 h 1121"/>
                              <a:gd name="T74" fmla="*/ 3349 w 3391"/>
                              <a:gd name="T75" fmla="*/ 1109 h 1121"/>
                              <a:gd name="T76" fmla="*/ 3347 w 3391"/>
                              <a:gd name="T77" fmla="*/ 1100 h 1121"/>
                              <a:gd name="T78" fmla="*/ 3347 w 3391"/>
                              <a:gd name="T79" fmla="*/ 1100 h 1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91" h="1121">
                                <a:moveTo>
                                  <a:pt x="0" y="1100"/>
                                </a:moveTo>
                                <a:lnTo>
                                  <a:pt x="0" y="22"/>
                                </a:lnTo>
                                <a:lnTo>
                                  <a:pt x="3" y="13"/>
                                </a:lnTo>
                                <a:lnTo>
                                  <a:pt x="7" y="6"/>
                                </a:lnTo>
                                <a:lnTo>
                                  <a:pt x="13" y="2"/>
                                </a:lnTo>
                                <a:lnTo>
                                  <a:pt x="22" y="0"/>
                                </a:lnTo>
                                <a:lnTo>
                                  <a:pt x="30" y="2"/>
                                </a:lnTo>
                                <a:lnTo>
                                  <a:pt x="37" y="6"/>
                                </a:lnTo>
                                <a:lnTo>
                                  <a:pt x="42" y="13"/>
                                </a:lnTo>
                                <a:lnTo>
                                  <a:pt x="43" y="22"/>
                                </a:lnTo>
                                <a:lnTo>
                                  <a:pt x="43" y="1100"/>
                                </a:lnTo>
                                <a:lnTo>
                                  <a:pt x="42" y="1109"/>
                                </a:lnTo>
                                <a:lnTo>
                                  <a:pt x="37" y="1116"/>
                                </a:lnTo>
                                <a:lnTo>
                                  <a:pt x="30" y="1120"/>
                                </a:lnTo>
                                <a:lnTo>
                                  <a:pt x="22" y="1121"/>
                                </a:lnTo>
                                <a:lnTo>
                                  <a:pt x="13" y="1120"/>
                                </a:lnTo>
                                <a:lnTo>
                                  <a:pt x="7" y="1116"/>
                                </a:lnTo>
                                <a:lnTo>
                                  <a:pt x="3" y="1109"/>
                                </a:lnTo>
                                <a:lnTo>
                                  <a:pt x="0" y="1100"/>
                                </a:lnTo>
                                <a:lnTo>
                                  <a:pt x="0" y="1100"/>
                                </a:lnTo>
                                <a:close/>
                                <a:moveTo>
                                  <a:pt x="3347" y="1100"/>
                                </a:moveTo>
                                <a:lnTo>
                                  <a:pt x="3347" y="22"/>
                                </a:lnTo>
                                <a:lnTo>
                                  <a:pt x="3349" y="13"/>
                                </a:lnTo>
                                <a:lnTo>
                                  <a:pt x="3353" y="6"/>
                                </a:lnTo>
                                <a:lnTo>
                                  <a:pt x="3361" y="2"/>
                                </a:lnTo>
                                <a:lnTo>
                                  <a:pt x="3370" y="0"/>
                                </a:lnTo>
                                <a:lnTo>
                                  <a:pt x="3377" y="2"/>
                                </a:lnTo>
                                <a:lnTo>
                                  <a:pt x="3385" y="6"/>
                                </a:lnTo>
                                <a:lnTo>
                                  <a:pt x="3389" y="13"/>
                                </a:lnTo>
                                <a:lnTo>
                                  <a:pt x="3391" y="22"/>
                                </a:lnTo>
                                <a:lnTo>
                                  <a:pt x="3391" y="1100"/>
                                </a:lnTo>
                                <a:lnTo>
                                  <a:pt x="3389" y="1109"/>
                                </a:lnTo>
                                <a:lnTo>
                                  <a:pt x="3385" y="1116"/>
                                </a:lnTo>
                                <a:lnTo>
                                  <a:pt x="3377" y="1120"/>
                                </a:lnTo>
                                <a:lnTo>
                                  <a:pt x="3370" y="1121"/>
                                </a:lnTo>
                                <a:lnTo>
                                  <a:pt x="3361" y="1120"/>
                                </a:lnTo>
                                <a:lnTo>
                                  <a:pt x="3353" y="1116"/>
                                </a:lnTo>
                                <a:lnTo>
                                  <a:pt x="3349" y="1109"/>
                                </a:lnTo>
                                <a:lnTo>
                                  <a:pt x="3347" y="1100"/>
                                </a:lnTo>
                                <a:lnTo>
                                  <a:pt x="3347" y="1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 name="Rectangle 144"/>
                        <wps:cNvSpPr>
                          <a:spLocks noChangeArrowheads="1"/>
                        </wps:cNvSpPr>
                        <wps:spPr bwMode="auto">
                          <a:xfrm>
                            <a:off x="176530" y="5052695"/>
                            <a:ext cx="2153920" cy="71310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03" name="Picture 1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670" y="5012690"/>
                            <a:ext cx="2343785" cy="68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4" name="Rectangle 146"/>
                        <wps:cNvSpPr>
                          <a:spLocks noChangeArrowheads="1"/>
                        </wps:cNvSpPr>
                        <wps:spPr bwMode="auto">
                          <a:xfrm>
                            <a:off x="28575" y="5014595"/>
                            <a:ext cx="2341245" cy="685800"/>
                          </a:xfrm>
                          <a:prstGeom prst="rect">
                            <a:avLst/>
                          </a:prstGeom>
                          <a:noFill/>
                          <a:ln w="2794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 name="Line 147"/>
                        <wps:cNvCnPr>
                          <a:cxnSpLocks noChangeShapeType="1"/>
                        </wps:cNvCnPr>
                        <wps:spPr bwMode="auto">
                          <a:xfrm flipV="1">
                            <a:off x="136525" y="5014595"/>
                            <a:ext cx="0" cy="68580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6" name="Line 148"/>
                        <wps:cNvCnPr>
                          <a:cxnSpLocks noChangeShapeType="1"/>
                        </wps:cNvCnPr>
                        <wps:spPr bwMode="auto">
                          <a:xfrm flipV="1">
                            <a:off x="2261870" y="5014595"/>
                            <a:ext cx="0" cy="685800"/>
                          </a:xfrm>
                          <a:prstGeom prst="line">
                            <a:avLst/>
                          </a:prstGeom>
                          <a:noFill/>
                          <a:ln w="279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7" name="Rectangle 149"/>
                        <wps:cNvSpPr>
                          <a:spLocks noChangeArrowheads="1"/>
                        </wps:cNvSpPr>
                        <wps:spPr bwMode="auto">
                          <a:xfrm>
                            <a:off x="617855" y="5158740"/>
                            <a:ext cx="109855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5A282" w14:textId="772ABB95" w:rsidR="00B85CA6" w:rsidRDefault="00B85CA6">
                              <w:r>
                                <w:rPr>
                                  <w:rFonts w:cs="Arial"/>
                                  <w:b/>
                                  <w:bCs/>
                                  <w:color w:val="000000"/>
                                  <w:sz w:val="18"/>
                                  <w:szCs w:val="18"/>
                                  <w:lang w:val="en-US"/>
                                </w:rPr>
                                <w:t xml:space="preserve">Intention to proceed </w:t>
                              </w:r>
                            </w:p>
                          </w:txbxContent>
                        </wps:txbx>
                        <wps:bodyPr rot="0" vert="horz" wrap="none" lIns="0" tIns="0" rIns="0" bIns="0" anchor="t" anchorCtr="0">
                          <a:spAutoFit/>
                        </wps:bodyPr>
                      </wps:wsp>
                      <wps:wsp>
                        <wps:cNvPr id="408" name="Rectangle 150"/>
                        <wps:cNvSpPr>
                          <a:spLocks noChangeArrowheads="1"/>
                        </wps:cNvSpPr>
                        <wps:spPr bwMode="auto">
                          <a:xfrm>
                            <a:off x="1748155" y="5158740"/>
                            <a:ext cx="32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B2E54" w14:textId="6262DE56" w:rsidR="00B85CA6" w:rsidRDefault="00B85CA6">
                              <w:r>
                                <w:rPr>
                                  <w:rFonts w:cs="Arial"/>
                                  <w:b/>
                                  <w:bCs/>
                                  <w:color w:val="000000"/>
                                  <w:sz w:val="18"/>
                                  <w:szCs w:val="18"/>
                                  <w:lang w:val="en-US"/>
                                </w:rPr>
                                <w:t>.</w:t>
                              </w:r>
                            </w:p>
                          </w:txbxContent>
                        </wps:txbx>
                        <wps:bodyPr rot="0" vert="horz" wrap="none" lIns="0" tIns="0" rIns="0" bIns="0" anchor="t" anchorCtr="0">
                          <a:spAutoFit/>
                        </wps:bodyPr>
                      </wps:wsp>
                      <wps:wsp>
                        <wps:cNvPr id="409" name="Rectangle 151"/>
                        <wps:cNvSpPr>
                          <a:spLocks noChangeArrowheads="1"/>
                        </wps:cNvSpPr>
                        <wps:spPr bwMode="auto">
                          <a:xfrm>
                            <a:off x="1780540" y="5162550"/>
                            <a:ext cx="323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986B0" w14:textId="149C5E36" w:rsidR="00B85CA6" w:rsidRDefault="00B85CA6">
                              <w:r>
                                <w:rPr>
                                  <w:rFonts w:cs="Arial"/>
                                  <w:color w:val="000000"/>
                                  <w:sz w:val="18"/>
                                  <w:szCs w:val="18"/>
                                  <w:lang w:val="en-US"/>
                                </w:rPr>
                                <w:t xml:space="preserve"> </w:t>
                              </w:r>
                            </w:p>
                          </w:txbxContent>
                        </wps:txbx>
                        <wps:bodyPr rot="0" vert="horz" wrap="none" lIns="0" tIns="0" rIns="0" bIns="0" anchor="t" anchorCtr="0">
                          <a:spAutoFit/>
                        </wps:bodyPr>
                      </wps:wsp>
                      <wps:wsp>
                        <wps:cNvPr id="410" name="Rectangle 152"/>
                        <wps:cNvSpPr>
                          <a:spLocks noChangeArrowheads="1"/>
                        </wps:cNvSpPr>
                        <wps:spPr bwMode="auto">
                          <a:xfrm>
                            <a:off x="251460" y="5292725"/>
                            <a:ext cx="173482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42EFA" w14:textId="7531F53A" w:rsidR="00B85CA6" w:rsidRDefault="00B85CA6">
                              <w:r>
                                <w:rPr>
                                  <w:rFonts w:cs="Arial"/>
                                  <w:color w:val="000000"/>
                                  <w:sz w:val="18"/>
                                  <w:szCs w:val="18"/>
                                  <w:lang w:val="en-US"/>
                                </w:rPr>
                                <w:t xml:space="preserve">Generator to notify intention within </w:t>
                              </w:r>
                            </w:p>
                          </w:txbxContent>
                        </wps:txbx>
                        <wps:bodyPr rot="0" vert="horz" wrap="none" lIns="0" tIns="0" rIns="0" bIns="0" anchor="t" anchorCtr="0">
                          <a:spAutoFit/>
                        </wps:bodyPr>
                      </wps:wsp>
                      <wps:wsp>
                        <wps:cNvPr id="411" name="Rectangle 153"/>
                        <wps:cNvSpPr>
                          <a:spLocks noChangeArrowheads="1"/>
                        </wps:cNvSpPr>
                        <wps:spPr bwMode="auto">
                          <a:xfrm>
                            <a:off x="2018665" y="5292725"/>
                            <a:ext cx="1276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A21DD" w14:textId="09357235" w:rsidR="00B85CA6" w:rsidRDefault="00B85CA6">
                              <w:r>
                                <w:rPr>
                                  <w:rFonts w:cs="Arial"/>
                                  <w:color w:val="000000"/>
                                  <w:sz w:val="18"/>
                                  <w:szCs w:val="18"/>
                                  <w:lang w:val="en-US"/>
                                </w:rPr>
                                <w:t xml:space="preserve">10 </w:t>
                              </w:r>
                            </w:p>
                          </w:txbxContent>
                        </wps:txbx>
                        <wps:bodyPr rot="0" vert="horz" wrap="none" lIns="0" tIns="0" rIns="0" bIns="0" anchor="t" anchorCtr="0">
                          <a:spAutoFit/>
                        </wps:bodyPr>
                      </wps:wsp>
                      <wps:wsp>
                        <wps:cNvPr id="412" name="Rectangle 154"/>
                        <wps:cNvSpPr>
                          <a:spLocks noChangeArrowheads="1"/>
                        </wps:cNvSpPr>
                        <wps:spPr bwMode="auto">
                          <a:xfrm>
                            <a:off x="836930" y="5423535"/>
                            <a:ext cx="7245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C93F5" w14:textId="4FAC2722" w:rsidR="00B85CA6" w:rsidRDefault="00B85CA6">
                              <w:r>
                                <w:rPr>
                                  <w:rFonts w:cs="Arial"/>
                                  <w:color w:val="000000"/>
                                  <w:sz w:val="18"/>
                                  <w:szCs w:val="18"/>
                                  <w:lang w:val="en-US"/>
                                </w:rPr>
                                <w:t xml:space="preserve">business days </w:t>
                              </w:r>
                            </w:p>
                          </w:txbxContent>
                        </wps:txbx>
                        <wps:bodyPr rot="0" vert="horz" wrap="none" lIns="0" tIns="0" rIns="0" bIns="0" anchor="t" anchorCtr="0">
                          <a:spAutoFit/>
                        </wps:bodyPr>
                      </wps:wsp>
                      <wps:wsp>
                        <wps:cNvPr id="413" name="Line 155"/>
                        <wps:cNvCnPr>
                          <a:cxnSpLocks noChangeShapeType="1"/>
                        </wps:cNvCnPr>
                        <wps:spPr bwMode="auto">
                          <a:xfrm>
                            <a:off x="1198880" y="2220595"/>
                            <a:ext cx="0" cy="436245"/>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14" name="Freeform 156"/>
                        <wps:cNvSpPr>
                          <a:spLocks/>
                        </wps:cNvSpPr>
                        <wps:spPr bwMode="auto">
                          <a:xfrm>
                            <a:off x="1151255" y="2644775"/>
                            <a:ext cx="94615" cy="89535"/>
                          </a:xfrm>
                          <a:custGeom>
                            <a:avLst/>
                            <a:gdLst>
                              <a:gd name="T0" fmla="*/ 149 w 149"/>
                              <a:gd name="T1" fmla="*/ 0 h 141"/>
                              <a:gd name="T2" fmla="*/ 75 w 149"/>
                              <a:gd name="T3" fmla="*/ 141 h 141"/>
                              <a:gd name="T4" fmla="*/ 0 w 149"/>
                              <a:gd name="T5" fmla="*/ 0 h 141"/>
                              <a:gd name="T6" fmla="*/ 149 w 149"/>
                              <a:gd name="T7" fmla="*/ 0 h 141"/>
                            </a:gdLst>
                            <a:ahLst/>
                            <a:cxnLst>
                              <a:cxn ang="0">
                                <a:pos x="T0" y="T1"/>
                              </a:cxn>
                              <a:cxn ang="0">
                                <a:pos x="T2" y="T3"/>
                              </a:cxn>
                              <a:cxn ang="0">
                                <a:pos x="T4" y="T5"/>
                              </a:cxn>
                              <a:cxn ang="0">
                                <a:pos x="T6" y="T7"/>
                              </a:cxn>
                            </a:cxnLst>
                            <a:rect l="0" t="0" r="r" b="b"/>
                            <a:pathLst>
                              <a:path w="149" h="141">
                                <a:moveTo>
                                  <a:pt x="149" y="0"/>
                                </a:moveTo>
                                <a:lnTo>
                                  <a:pt x="75" y="141"/>
                                </a:lnTo>
                                <a:lnTo>
                                  <a:pt x="0" y="0"/>
                                </a:lnTo>
                                <a:lnTo>
                                  <a:pt x="149"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 name="Line 157"/>
                        <wps:cNvCnPr>
                          <a:cxnSpLocks noChangeShapeType="1"/>
                        </wps:cNvCnPr>
                        <wps:spPr bwMode="auto">
                          <a:xfrm>
                            <a:off x="1198880" y="3591560"/>
                            <a:ext cx="0" cy="281305"/>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16" name="Freeform 158"/>
                        <wps:cNvSpPr>
                          <a:spLocks/>
                        </wps:cNvSpPr>
                        <wps:spPr bwMode="auto">
                          <a:xfrm>
                            <a:off x="1151255" y="3862070"/>
                            <a:ext cx="95250" cy="89535"/>
                          </a:xfrm>
                          <a:custGeom>
                            <a:avLst/>
                            <a:gdLst>
                              <a:gd name="T0" fmla="*/ 150 w 150"/>
                              <a:gd name="T1" fmla="*/ 0 h 141"/>
                              <a:gd name="T2" fmla="*/ 75 w 150"/>
                              <a:gd name="T3" fmla="*/ 141 h 141"/>
                              <a:gd name="T4" fmla="*/ 0 w 150"/>
                              <a:gd name="T5" fmla="*/ 0 h 141"/>
                              <a:gd name="T6" fmla="*/ 150 w 150"/>
                              <a:gd name="T7" fmla="*/ 0 h 141"/>
                            </a:gdLst>
                            <a:ahLst/>
                            <a:cxnLst>
                              <a:cxn ang="0">
                                <a:pos x="T0" y="T1"/>
                              </a:cxn>
                              <a:cxn ang="0">
                                <a:pos x="T2" y="T3"/>
                              </a:cxn>
                              <a:cxn ang="0">
                                <a:pos x="T4" y="T5"/>
                              </a:cxn>
                              <a:cxn ang="0">
                                <a:pos x="T6" y="T7"/>
                              </a:cxn>
                            </a:cxnLst>
                            <a:rect l="0" t="0" r="r" b="b"/>
                            <a:pathLst>
                              <a:path w="150" h="141">
                                <a:moveTo>
                                  <a:pt x="150" y="0"/>
                                </a:moveTo>
                                <a:lnTo>
                                  <a:pt x="75" y="141"/>
                                </a:lnTo>
                                <a:lnTo>
                                  <a:pt x="0" y="0"/>
                                </a:lnTo>
                                <a:lnTo>
                                  <a:pt x="15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159"/>
                        <wps:cNvCnPr>
                          <a:cxnSpLocks noChangeShapeType="1"/>
                        </wps:cNvCnPr>
                        <wps:spPr bwMode="auto">
                          <a:xfrm>
                            <a:off x="2369820" y="3163570"/>
                            <a:ext cx="1466850" cy="0"/>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18" name="Freeform 160"/>
                        <wps:cNvSpPr>
                          <a:spLocks/>
                        </wps:cNvSpPr>
                        <wps:spPr bwMode="auto">
                          <a:xfrm>
                            <a:off x="3823970" y="3118485"/>
                            <a:ext cx="95250" cy="90170"/>
                          </a:xfrm>
                          <a:custGeom>
                            <a:avLst/>
                            <a:gdLst>
                              <a:gd name="T0" fmla="*/ 0 w 150"/>
                              <a:gd name="T1" fmla="*/ 0 h 142"/>
                              <a:gd name="T2" fmla="*/ 150 w 150"/>
                              <a:gd name="T3" fmla="*/ 71 h 142"/>
                              <a:gd name="T4" fmla="*/ 0 w 150"/>
                              <a:gd name="T5" fmla="*/ 142 h 142"/>
                              <a:gd name="T6" fmla="*/ 0 w 150"/>
                              <a:gd name="T7" fmla="*/ 0 h 142"/>
                            </a:gdLst>
                            <a:ahLst/>
                            <a:cxnLst>
                              <a:cxn ang="0">
                                <a:pos x="T0" y="T1"/>
                              </a:cxn>
                              <a:cxn ang="0">
                                <a:pos x="T2" y="T3"/>
                              </a:cxn>
                              <a:cxn ang="0">
                                <a:pos x="T4" y="T5"/>
                              </a:cxn>
                              <a:cxn ang="0">
                                <a:pos x="T6" y="T7"/>
                              </a:cxn>
                            </a:cxnLst>
                            <a:rect l="0" t="0" r="r" b="b"/>
                            <a:pathLst>
                              <a:path w="150" h="142">
                                <a:moveTo>
                                  <a:pt x="0" y="0"/>
                                </a:moveTo>
                                <a:lnTo>
                                  <a:pt x="150" y="71"/>
                                </a:lnTo>
                                <a:lnTo>
                                  <a:pt x="0" y="142"/>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161"/>
                        <wps:cNvCnPr>
                          <a:cxnSpLocks noChangeShapeType="1"/>
                        </wps:cNvCnPr>
                        <wps:spPr bwMode="auto">
                          <a:xfrm>
                            <a:off x="1198880" y="4542790"/>
                            <a:ext cx="0" cy="393065"/>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20" name="Freeform 162"/>
                        <wps:cNvSpPr>
                          <a:spLocks/>
                        </wps:cNvSpPr>
                        <wps:spPr bwMode="auto">
                          <a:xfrm>
                            <a:off x="1151255" y="4925060"/>
                            <a:ext cx="95250" cy="89535"/>
                          </a:xfrm>
                          <a:custGeom>
                            <a:avLst/>
                            <a:gdLst>
                              <a:gd name="T0" fmla="*/ 150 w 150"/>
                              <a:gd name="T1" fmla="*/ 0 h 141"/>
                              <a:gd name="T2" fmla="*/ 75 w 150"/>
                              <a:gd name="T3" fmla="*/ 141 h 141"/>
                              <a:gd name="T4" fmla="*/ 0 w 150"/>
                              <a:gd name="T5" fmla="*/ 0 h 141"/>
                              <a:gd name="T6" fmla="*/ 150 w 150"/>
                              <a:gd name="T7" fmla="*/ 0 h 141"/>
                            </a:gdLst>
                            <a:ahLst/>
                            <a:cxnLst>
                              <a:cxn ang="0">
                                <a:pos x="T0" y="T1"/>
                              </a:cxn>
                              <a:cxn ang="0">
                                <a:pos x="T2" y="T3"/>
                              </a:cxn>
                              <a:cxn ang="0">
                                <a:pos x="T4" y="T5"/>
                              </a:cxn>
                              <a:cxn ang="0">
                                <a:pos x="T6" y="T7"/>
                              </a:cxn>
                            </a:cxnLst>
                            <a:rect l="0" t="0" r="r" b="b"/>
                            <a:pathLst>
                              <a:path w="150" h="141">
                                <a:moveTo>
                                  <a:pt x="150" y="0"/>
                                </a:moveTo>
                                <a:lnTo>
                                  <a:pt x="75" y="141"/>
                                </a:lnTo>
                                <a:lnTo>
                                  <a:pt x="0" y="0"/>
                                </a:lnTo>
                                <a:lnTo>
                                  <a:pt x="15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 name="Line 163"/>
                        <wps:cNvCnPr>
                          <a:cxnSpLocks noChangeShapeType="1"/>
                        </wps:cNvCnPr>
                        <wps:spPr bwMode="auto">
                          <a:xfrm>
                            <a:off x="1198880" y="5700395"/>
                            <a:ext cx="0" cy="199390"/>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22" name="Freeform 164"/>
                        <wps:cNvSpPr>
                          <a:spLocks/>
                        </wps:cNvSpPr>
                        <wps:spPr bwMode="auto">
                          <a:xfrm>
                            <a:off x="1151255" y="5888990"/>
                            <a:ext cx="95250" cy="89535"/>
                          </a:xfrm>
                          <a:custGeom>
                            <a:avLst/>
                            <a:gdLst>
                              <a:gd name="T0" fmla="*/ 150 w 150"/>
                              <a:gd name="T1" fmla="*/ 0 h 141"/>
                              <a:gd name="T2" fmla="*/ 75 w 150"/>
                              <a:gd name="T3" fmla="*/ 141 h 141"/>
                              <a:gd name="T4" fmla="*/ 0 w 150"/>
                              <a:gd name="T5" fmla="*/ 0 h 141"/>
                              <a:gd name="T6" fmla="*/ 150 w 150"/>
                              <a:gd name="T7" fmla="*/ 0 h 141"/>
                            </a:gdLst>
                            <a:ahLst/>
                            <a:cxnLst>
                              <a:cxn ang="0">
                                <a:pos x="T0" y="T1"/>
                              </a:cxn>
                              <a:cxn ang="0">
                                <a:pos x="T2" y="T3"/>
                              </a:cxn>
                              <a:cxn ang="0">
                                <a:pos x="T4" y="T5"/>
                              </a:cxn>
                              <a:cxn ang="0">
                                <a:pos x="T6" y="T7"/>
                              </a:cxn>
                            </a:cxnLst>
                            <a:rect l="0" t="0" r="r" b="b"/>
                            <a:pathLst>
                              <a:path w="150" h="141">
                                <a:moveTo>
                                  <a:pt x="150" y="0"/>
                                </a:moveTo>
                                <a:lnTo>
                                  <a:pt x="75" y="141"/>
                                </a:lnTo>
                                <a:lnTo>
                                  <a:pt x="0" y="0"/>
                                </a:lnTo>
                                <a:lnTo>
                                  <a:pt x="15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 name="Rectangle 165"/>
                        <wps:cNvSpPr>
                          <a:spLocks noChangeArrowheads="1"/>
                        </wps:cNvSpPr>
                        <wps:spPr bwMode="auto">
                          <a:xfrm>
                            <a:off x="4030980" y="5052695"/>
                            <a:ext cx="1649730" cy="246888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Freeform 166"/>
                        <wps:cNvSpPr>
                          <a:spLocks/>
                        </wps:cNvSpPr>
                        <wps:spPr bwMode="auto">
                          <a:xfrm>
                            <a:off x="4032250" y="5053965"/>
                            <a:ext cx="1647825" cy="2467610"/>
                          </a:xfrm>
                          <a:custGeom>
                            <a:avLst/>
                            <a:gdLst>
                              <a:gd name="T0" fmla="*/ 283 w 2595"/>
                              <a:gd name="T1" fmla="*/ 3886 h 3886"/>
                              <a:gd name="T2" fmla="*/ 2311 w 2595"/>
                              <a:gd name="T3" fmla="*/ 3886 h 3886"/>
                              <a:gd name="T4" fmla="*/ 2595 w 2595"/>
                              <a:gd name="T5" fmla="*/ 1942 h 3886"/>
                              <a:gd name="T6" fmla="*/ 2311 w 2595"/>
                              <a:gd name="T7" fmla="*/ 0 h 3886"/>
                              <a:gd name="T8" fmla="*/ 283 w 2595"/>
                              <a:gd name="T9" fmla="*/ 0 h 3886"/>
                              <a:gd name="T10" fmla="*/ 0 w 2595"/>
                              <a:gd name="T11" fmla="*/ 1942 h 3886"/>
                              <a:gd name="T12" fmla="*/ 283 w 2595"/>
                              <a:gd name="T13" fmla="*/ 3886 h 3886"/>
                            </a:gdLst>
                            <a:ahLst/>
                            <a:cxnLst>
                              <a:cxn ang="0">
                                <a:pos x="T0" y="T1"/>
                              </a:cxn>
                              <a:cxn ang="0">
                                <a:pos x="T2" y="T3"/>
                              </a:cxn>
                              <a:cxn ang="0">
                                <a:pos x="T4" y="T5"/>
                              </a:cxn>
                              <a:cxn ang="0">
                                <a:pos x="T6" y="T7"/>
                              </a:cxn>
                              <a:cxn ang="0">
                                <a:pos x="T8" y="T9"/>
                              </a:cxn>
                              <a:cxn ang="0">
                                <a:pos x="T10" y="T11"/>
                              </a:cxn>
                              <a:cxn ang="0">
                                <a:pos x="T12" y="T13"/>
                              </a:cxn>
                            </a:cxnLst>
                            <a:rect l="0" t="0" r="r" b="b"/>
                            <a:pathLst>
                              <a:path w="2595" h="3886">
                                <a:moveTo>
                                  <a:pt x="283" y="3886"/>
                                </a:moveTo>
                                <a:lnTo>
                                  <a:pt x="2311" y="3886"/>
                                </a:lnTo>
                                <a:lnTo>
                                  <a:pt x="2595" y="1942"/>
                                </a:lnTo>
                                <a:lnTo>
                                  <a:pt x="2311" y="0"/>
                                </a:lnTo>
                                <a:lnTo>
                                  <a:pt x="283" y="0"/>
                                </a:lnTo>
                                <a:lnTo>
                                  <a:pt x="0" y="1942"/>
                                </a:lnTo>
                                <a:lnTo>
                                  <a:pt x="283" y="38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 name="Rectangle 167"/>
                        <wps:cNvSpPr>
                          <a:spLocks noChangeArrowheads="1"/>
                        </wps:cNvSpPr>
                        <wps:spPr bwMode="auto">
                          <a:xfrm>
                            <a:off x="4030980" y="5052695"/>
                            <a:ext cx="1649730" cy="246888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6" name="Rectangle 168"/>
                        <wps:cNvSpPr>
                          <a:spLocks noChangeArrowheads="1"/>
                        </wps:cNvSpPr>
                        <wps:spPr bwMode="auto">
                          <a:xfrm>
                            <a:off x="4017645" y="5039995"/>
                            <a:ext cx="1676400" cy="249491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Freeform 169"/>
                        <wps:cNvSpPr>
                          <a:spLocks noEditPoints="1"/>
                        </wps:cNvSpPr>
                        <wps:spPr bwMode="auto">
                          <a:xfrm>
                            <a:off x="4018915" y="5039995"/>
                            <a:ext cx="1674495" cy="2494280"/>
                          </a:xfrm>
                          <a:custGeom>
                            <a:avLst/>
                            <a:gdLst>
                              <a:gd name="T0" fmla="*/ 325 w 2637"/>
                              <a:gd name="T1" fmla="*/ 3905 h 3928"/>
                              <a:gd name="T2" fmla="*/ 304 w 2637"/>
                              <a:gd name="T3" fmla="*/ 3887 h 3928"/>
                              <a:gd name="T4" fmla="*/ 2332 w 2637"/>
                              <a:gd name="T5" fmla="*/ 3887 h 3928"/>
                              <a:gd name="T6" fmla="*/ 2311 w 2637"/>
                              <a:gd name="T7" fmla="*/ 3905 h 3928"/>
                              <a:gd name="T8" fmla="*/ 2595 w 2637"/>
                              <a:gd name="T9" fmla="*/ 1961 h 3928"/>
                              <a:gd name="T10" fmla="*/ 2595 w 2637"/>
                              <a:gd name="T11" fmla="*/ 1967 h 3928"/>
                              <a:gd name="T12" fmla="*/ 2311 w 2637"/>
                              <a:gd name="T13" fmla="*/ 24 h 3928"/>
                              <a:gd name="T14" fmla="*/ 2332 w 2637"/>
                              <a:gd name="T15" fmla="*/ 42 h 3928"/>
                              <a:gd name="T16" fmla="*/ 304 w 2637"/>
                              <a:gd name="T17" fmla="*/ 42 h 3928"/>
                              <a:gd name="T18" fmla="*/ 325 w 2637"/>
                              <a:gd name="T19" fmla="*/ 24 h 3928"/>
                              <a:gd name="T20" fmla="*/ 42 w 2637"/>
                              <a:gd name="T21" fmla="*/ 1967 h 3928"/>
                              <a:gd name="T22" fmla="*/ 42 w 2637"/>
                              <a:gd name="T23" fmla="*/ 1961 h 3928"/>
                              <a:gd name="T24" fmla="*/ 325 w 2637"/>
                              <a:gd name="T25" fmla="*/ 3905 h 3928"/>
                              <a:gd name="T26" fmla="*/ 0 w 2637"/>
                              <a:gd name="T27" fmla="*/ 1967 h 3928"/>
                              <a:gd name="T28" fmla="*/ 0 w 2637"/>
                              <a:gd name="T29" fmla="*/ 1961 h 3928"/>
                              <a:gd name="T30" fmla="*/ 283 w 2637"/>
                              <a:gd name="T31" fmla="*/ 19 h 3928"/>
                              <a:gd name="T32" fmla="*/ 285 w 2637"/>
                              <a:gd name="T33" fmla="*/ 12 h 3928"/>
                              <a:gd name="T34" fmla="*/ 291 w 2637"/>
                              <a:gd name="T35" fmla="*/ 6 h 3928"/>
                              <a:gd name="T36" fmla="*/ 297 w 2637"/>
                              <a:gd name="T37" fmla="*/ 2 h 3928"/>
                              <a:gd name="T38" fmla="*/ 304 w 2637"/>
                              <a:gd name="T39" fmla="*/ 0 h 3928"/>
                              <a:gd name="T40" fmla="*/ 2332 w 2637"/>
                              <a:gd name="T41" fmla="*/ 0 h 3928"/>
                              <a:gd name="T42" fmla="*/ 2340 w 2637"/>
                              <a:gd name="T43" fmla="*/ 2 h 3928"/>
                              <a:gd name="T44" fmla="*/ 2347 w 2637"/>
                              <a:gd name="T45" fmla="*/ 6 h 3928"/>
                              <a:gd name="T46" fmla="*/ 2352 w 2637"/>
                              <a:gd name="T47" fmla="*/ 12 h 3928"/>
                              <a:gd name="T48" fmla="*/ 2353 w 2637"/>
                              <a:gd name="T49" fmla="*/ 19 h 3928"/>
                              <a:gd name="T50" fmla="*/ 2637 w 2637"/>
                              <a:gd name="T51" fmla="*/ 1961 h 3928"/>
                              <a:gd name="T52" fmla="*/ 2637 w 2637"/>
                              <a:gd name="T53" fmla="*/ 1967 h 3928"/>
                              <a:gd name="T54" fmla="*/ 2353 w 2637"/>
                              <a:gd name="T55" fmla="*/ 3911 h 3928"/>
                              <a:gd name="T56" fmla="*/ 2352 w 2637"/>
                              <a:gd name="T57" fmla="*/ 3918 h 3928"/>
                              <a:gd name="T58" fmla="*/ 2347 w 2637"/>
                              <a:gd name="T59" fmla="*/ 3924 h 3928"/>
                              <a:gd name="T60" fmla="*/ 2340 w 2637"/>
                              <a:gd name="T61" fmla="*/ 3927 h 3928"/>
                              <a:gd name="T62" fmla="*/ 2332 w 2637"/>
                              <a:gd name="T63" fmla="*/ 3928 h 3928"/>
                              <a:gd name="T64" fmla="*/ 304 w 2637"/>
                              <a:gd name="T65" fmla="*/ 3928 h 3928"/>
                              <a:gd name="T66" fmla="*/ 297 w 2637"/>
                              <a:gd name="T67" fmla="*/ 3927 h 3928"/>
                              <a:gd name="T68" fmla="*/ 291 w 2637"/>
                              <a:gd name="T69" fmla="*/ 3924 h 3928"/>
                              <a:gd name="T70" fmla="*/ 285 w 2637"/>
                              <a:gd name="T71" fmla="*/ 3918 h 3928"/>
                              <a:gd name="T72" fmla="*/ 283 w 2637"/>
                              <a:gd name="T73" fmla="*/ 3911 h 3928"/>
                              <a:gd name="T74" fmla="*/ 0 w 2637"/>
                              <a:gd name="T75" fmla="*/ 1967 h 3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37" h="3928">
                                <a:moveTo>
                                  <a:pt x="325" y="3905"/>
                                </a:moveTo>
                                <a:lnTo>
                                  <a:pt x="304" y="3887"/>
                                </a:lnTo>
                                <a:lnTo>
                                  <a:pt x="2332" y="3887"/>
                                </a:lnTo>
                                <a:lnTo>
                                  <a:pt x="2311" y="3905"/>
                                </a:lnTo>
                                <a:lnTo>
                                  <a:pt x="2595" y="1961"/>
                                </a:lnTo>
                                <a:lnTo>
                                  <a:pt x="2595" y="1967"/>
                                </a:lnTo>
                                <a:lnTo>
                                  <a:pt x="2311" y="24"/>
                                </a:lnTo>
                                <a:lnTo>
                                  <a:pt x="2332" y="42"/>
                                </a:lnTo>
                                <a:lnTo>
                                  <a:pt x="304" y="42"/>
                                </a:lnTo>
                                <a:lnTo>
                                  <a:pt x="325" y="24"/>
                                </a:lnTo>
                                <a:lnTo>
                                  <a:pt x="42" y="1967"/>
                                </a:lnTo>
                                <a:lnTo>
                                  <a:pt x="42" y="1961"/>
                                </a:lnTo>
                                <a:lnTo>
                                  <a:pt x="325" y="3905"/>
                                </a:lnTo>
                                <a:close/>
                                <a:moveTo>
                                  <a:pt x="0" y="1967"/>
                                </a:moveTo>
                                <a:lnTo>
                                  <a:pt x="0" y="1961"/>
                                </a:lnTo>
                                <a:lnTo>
                                  <a:pt x="283" y="19"/>
                                </a:lnTo>
                                <a:lnTo>
                                  <a:pt x="285" y="12"/>
                                </a:lnTo>
                                <a:lnTo>
                                  <a:pt x="291" y="6"/>
                                </a:lnTo>
                                <a:lnTo>
                                  <a:pt x="297" y="2"/>
                                </a:lnTo>
                                <a:lnTo>
                                  <a:pt x="304" y="0"/>
                                </a:lnTo>
                                <a:lnTo>
                                  <a:pt x="2332" y="0"/>
                                </a:lnTo>
                                <a:lnTo>
                                  <a:pt x="2340" y="2"/>
                                </a:lnTo>
                                <a:lnTo>
                                  <a:pt x="2347" y="6"/>
                                </a:lnTo>
                                <a:lnTo>
                                  <a:pt x="2352" y="12"/>
                                </a:lnTo>
                                <a:lnTo>
                                  <a:pt x="2353" y="19"/>
                                </a:lnTo>
                                <a:lnTo>
                                  <a:pt x="2637" y="1961"/>
                                </a:lnTo>
                                <a:lnTo>
                                  <a:pt x="2637" y="1967"/>
                                </a:lnTo>
                                <a:lnTo>
                                  <a:pt x="2353" y="3911"/>
                                </a:lnTo>
                                <a:lnTo>
                                  <a:pt x="2352" y="3918"/>
                                </a:lnTo>
                                <a:lnTo>
                                  <a:pt x="2347" y="3924"/>
                                </a:lnTo>
                                <a:lnTo>
                                  <a:pt x="2340" y="3927"/>
                                </a:lnTo>
                                <a:lnTo>
                                  <a:pt x="2332" y="3928"/>
                                </a:lnTo>
                                <a:lnTo>
                                  <a:pt x="304" y="3928"/>
                                </a:lnTo>
                                <a:lnTo>
                                  <a:pt x="297" y="3927"/>
                                </a:lnTo>
                                <a:lnTo>
                                  <a:pt x="291" y="3924"/>
                                </a:lnTo>
                                <a:lnTo>
                                  <a:pt x="285" y="3918"/>
                                </a:lnTo>
                                <a:lnTo>
                                  <a:pt x="283" y="3911"/>
                                </a:lnTo>
                                <a:lnTo>
                                  <a:pt x="0" y="19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 name="Rectangle 170"/>
                        <wps:cNvSpPr>
                          <a:spLocks noChangeArrowheads="1"/>
                        </wps:cNvSpPr>
                        <wps:spPr bwMode="auto">
                          <a:xfrm>
                            <a:off x="4017645" y="5039995"/>
                            <a:ext cx="1676400" cy="249491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29" name="Picture 17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76370" y="4999990"/>
                            <a:ext cx="1650365" cy="2470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0" name="Freeform 172"/>
                        <wps:cNvSpPr>
                          <a:spLocks/>
                        </wps:cNvSpPr>
                        <wps:spPr bwMode="auto">
                          <a:xfrm>
                            <a:off x="3977640" y="5001895"/>
                            <a:ext cx="1647825" cy="2468245"/>
                          </a:xfrm>
                          <a:custGeom>
                            <a:avLst/>
                            <a:gdLst>
                              <a:gd name="T0" fmla="*/ 284 w 2595"/>
                              <a:gd name="T1" fmla="*/ 3887 h 3887"/>
                              <a:gd name="T2" fmla="*/ 2312 w 2595"/>
                              <a:gd name="T3" fmla="*/ 3887 h 3887"/>
                              <a:gd name="T4" fmla="*/ 2595 w 2595"/>
                              <a:gd name="T5" fmla="*/ 1944 h 3887"/>
                              <a:gd name="T6" fmla="*/ 2312 w 2595"/>
                              <a:gd name="T7" fmla="*/ 0 h 3887"/>
                              <a:gd name="T8" fmla="*/ 284 w 2595"/>
                              <a:gd name="T9" fmla="*/ 0 h 3887"/>
                              <a:gd name="T10" fmla="*/ 0 w 2595"/>
                              <a:gd name="T11" fmla="*/ 1944 h 3887"/>
                              <a:gd name="T12" fmla="*/ 284 w 2595"/>
                              <a:gd name="T13" fmla="*/ 3887 h 3887"/>
                            </a:gdLst>
                            <a:ahLst/>
                            <a:cxnLst>
                              <a:cxn ang="0">
                                <a:pos x="T0" y="T1"/>
                              </a:cxn>
                              <a:cxn ang="0">
                                <a:pos x="T2" y="T3"/>
                              </a:cxn>
                              <a:cxn ang="0">
                                <a:pos x="T4" y="T5"/>
                              </a:cxn>
                              <a:cxn ang="0">
                                <a:pos x="T6" y="T7"/>
                              </a:cxn>
                              <a:cxn ang="0">
                                <a:pos x="T8" y="T9"/>
                              </a:cxn>
                              <a:cxn ang="0">
                                <a:pos x="T10" y="T11"/>
                              </a:cxn>
                              <a:cxn ang="0">
                                <a:pos x="T12" y="T13"/>
                              </a:cxn>
                            </a:cxnLst>
                            <a:rect l="0" t="0" r="r" b="b"/>
                            <a:pathLst>
                              <a:path w="2595" h="3887">
                                <a:moveTo>
                                  <a:pt x="284" y="3887"/>
                                </a:moveTo>
                                <a:lnTo>
                                  <a:pt x="2312" y="3887"/>
                                </a:lnTo>
                                <a:lnTo>
                                  <a:pt x="2595" y="1944"/>
                                </a:lnTo>
                                <a:lnTo>
                                  <a:pt x="2312" y="0"/>
                                </a:lnTo>
                                <a:lnTo>
                                  <a:pt x="284" y="0"/>
                                </a:lnTo>
                                <a:lnTo>
                                  <a:pt x="0" y="1944"/>
                                </a:lnTo>
                                <a:lnTo>
                                  <a:pt x="284" y="3887"/>
                                </a:lnTo>
                                <a:close/>
                              </a:path>
                            </a:pathLst>
                          </a:custGeom>
                          <a:noFill/>
                          <a:ln w="279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 name="Rectangle 173"/>
                        <wps:cNvSpPr>
                          <a:spLocks noChangeArrowheads="1"/>
                        </wps:cNvSpPr>
                        <wps:spPr bwMode="auto">
                          <a:xfrm>
                            <a:off x="4413885" y="5518150"/>
                            <a:ext cx="667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6504D" w14:textId="5A718687" w:rsidR="00B85CA6" w:rsidRDefault="00B85CA6">
                              <w:r>
                                <w:rPr>
                                  <w:rFonts w:cs="Arial"/>
                                  <w:color w:val="000000"/>
                                  <w:sz w:val="18"/>
                                  <w:szCs w:val="18"/>
                                  <w:lang w:val="en-US"/>
                                </w:rPr>
                                <w:t xml:space="preserve">CIW Process </w:t>
                              </w:r>
                            </w:p>
                          </w:txbxContent>
                        </wps:txbx>
                        <wps:bodyPr rot="0" vert="horz" wrap="none" lIns="0" tIns="0" rIns="0" bIns="0" anchor="t" anchorCtr="0">
                          <a:spAutoFit/>
                        </wps:bodyPr>
                      </wps:wsp>
                      <wps:wsp>
                        <wps:cNvPr id="432" name="Rectangle 174"/>
                        <wps:cNvSpPr>
                          <a:spLocks noChangeArrowheads="1"/>
                        </wps:cNvSpPr>
                        <wps:spPr bwMode="auto">
                          <a:xfrm>
                            <a:off x="5113020" y="5518150"/>
                            <a:ext cx="768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82C18" w14:textId="12E9C904" w:rsidR="00B85CA6" w:rsidRDefault="00B85CA6">
                              <w:r>
                                <w:rPr>
                                  <w:rFonts w:cs="Arial"/>
                                  <w:color w:val="000000"/>
                                  <w:sz w:val="18"/>
                                  <w:szCs w:val="18"/>
                                  <w:lang w:val="en-US"/>
                                </w:rPr>
                                <w:t xml:space="preserve">&amp; </w:t>
                              </w:r>
                            </w:p>
                          </w:txbxContent>
                        </wps:txbx>
                        <wps:bodyPr rot="0" vert="horz" wrap="none" lIns="0" tIns="0" rIns="0" bIns="0" anchor="t" anchorCtr="0">
                          <a:spAutoFit/>
                        </wps:bodyPr>
                      </wps:wsp>
                      <wps:wsp>
                        <wps:cNvPr id="433" name="Rectangle 175"/>
                        <wps:cNvSpPr>
                          <a:spLocks noChangeArrowheads="1"/>
                        </wps:cNvSpPr>
                        <wps:spPr bwMode="auto">
                          <a:xfrm>
                            <a:off x="4490720" y="5648325"/>
                            <a:ext cx="62293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D1E24" w14:textId="692C2208" w:rsidR="00B85CA6" w:rsidRDefault="00B85CA6">
                              <w:r>
                                <w:rPr>
                                  <w:rFonts w:cs="Arial"/>
                                  <w:color w:val="000000"/>
                                  <w:sz w:val="18"/>
                                  <w:szCs w:val="18"/>
                                  <w:lang w:val="en-US"/>
                                </w:rPr>
                                <w:t>Notifications</w:t>
                              </w:r>
                            </w:p>
                          </w:txbxContent>
                        </wps:txbx>
                        <wps:bodyPr rot="0" vert="horz" wrap="none" lIns="0" tIns="0" rIns="0" bIns="0" anchor="t" anchorCtr="0">
                          <a:spAutoFit/>
                        </wps:bodyPr>
                      </wps:wsp>
                      <wps:wsp>
                        <wps:cNvPr id="434" name="Rectangle 176"/>
                        <wps:cNvSpPr>
                          <a:spLocks noChangeArrowheads="1"/>
                        </wps:cNvSpPr>
                        <wps:spPr bwMode="auto">
                          <a:xfrm>
                            <a:off x="4801235" y="5779135"/>
                            <a:ext cx="323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6BD4A" w14:textId="5A1635D2" w:rsidR="00B85CA6" w:rsidRDefault="00B85CA6">
                              <w:r>
                                <w:rPr>
                                  <w:rFonts w:cs="Arial"/>
                                  <w:color w:val="000000"/>
                                  <w:sz w:val="18"/>
                                  <w:szCs w:val="18"/>
                                  <w:lang w:val="en-US"/>
                                </w:rPr>
                                <w:t xml:space="preserve"> </w:t>
                              </w:r>
                            </w:p>
                          </w:txbxContent>
                        </wps:txbx>
                        <wps:bodyPr rot="0" vert="horz" wrap="none" lIns="0" tIns="0" rIns="0" bIns="0" anchor="t" anchorCtr="0">
                          <a:spAutoFit/>
                        </wps:bodyPr>
                      </wps:wsp>
                      <wps:wsp>
                        <wps:cNvPr id="435" name="Rectangle 177"/>
                        <wps:cNvSpPr>
                          <a:spLocks noChangeArrowheads="1"/>
                        </wps:cNvSpPr>
                        <wps:spPr bwMode="auto">
                          <a:xfrm>
                            <a:off x="4340860" y="6823710"/>
                            <a:ext cx="92138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12D11" w14:textId="1FC371DB" w:rsidR="00B85CA6" w:rsidRDefault="00B85CA6">
                              <w:r>
                                <w:rPr>
                                  <w:rFonts w:cs="Arial"/>
                                  <w:color w:val="000000"/>
                                  <w:sz w:val="18"/>
                                  <w:szCs w:val="18"/>
                                  <w:lang w:val="en-US"/>
                                </w:rPr>
                                <w:t xml:space="preserve"> ICP Management </w:t>
                              </w:r>
                            </w:p>
                          </w:txbxContent>
                        </wps:txbx>
                        <wps:bodyPr rot="0" vert="horz" wrap="none" lIns="0" tIns="0" rIns="0" bIns="0" anchor="t" anchorCtr="0">
                          <a:spAutoFit/>
                        </wps:bodyPr>
                      </wps:wsp>
                      <wps:wsp>
                        <wps:cNvPr id="436" name="Freeform 178"/>
                        <wps:cNvSpPr>
                          <a:spLocks/>
                        </wps:cNvSpPr>
                        <wps:spPr bwMode="auto">
                          <a:xfrm>
                            <a:off x="2369820" y="6235700"/>
                            <a:ext cx="1524635" cy="904240"/>
                          </a:xfrm>
                          <a:custGeom>
                            <a:avLst/>
                            <a:gdLst>
                              <a:gd name="T0" fmla="*/ 0 w 2401"/>
                              <a:gd name="T1" fmla="*/ 1424 h 1424"/>
                              <a:gd name="T2" fmla="*/ 1134 w 2401"/>
                              <a:gd name="T3" fmla="*/ 1424 h 1424"/>
                              <a:gd name="T4" fmla="*/ 1134 w 2401"/>
                              <a:gd name="T5" fmla="*/ 0 h 1424"/>
                              <a:gd name="T6" fmla="*/ 2401 w 2401"/>
                              <a:gd name="T7" fmla="*/ 0 h 1424"/>
                            </a:gdLst>
                            <a:ahLst/>
                            <a:cxnLst>
                              <a:cxn ang="0">
                                <a:pos x="T0" y="T1"/>
                              </a:cxn>
                              <a:cxn ang="0">
                                <a:pos x="T2" y="T3"/>
                              </a:cxn>
                              <a:cxn ang="0">
                                <a:pos x="T4" y="T5"/>
                              </a:cxn>
                              <a:cxn ang="0">
                                <a:pos x="T6" y="T7"/>
                              </a:cxn>
                            </a:cxnLst>
                            <a:rect l="0" t="0" r="r" b="b"/>
                            <a:pathLst>
                              <a:path w="2401" h="1424">
                                <a:moveTo>
                                  <a:pt x="0" y="1424"/>
                                </a:moveTo>
                                <a:lnTo>
                                  <a:pt x="1134" y="1424"/>
                                </a:lnTo>
                                <a:lnTo>
                                  <a:pt x="1134" y="0"/>
                                </a:lnTo>
                                <a:lnTo>
                                  <a:pt x="2401" y="0"/>
                                </a:lnTo>
                              </a:path>
                            </a:pathLst>
                          </a:custGeom>
                          <a:noFill/>
                          <a:ln w="15240">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 name="Freeform 179"/>
                        <wps:cNvSpPr>
                          <a:spLocks/>
                        </wps:cNvSpPr>
                        <wps:spPr bwMode="auto">
                          <a:xfrm>
                            <a:off x="3883025" y="6191250"/>
                            <a:ext cx="94615" cy="89535"/>
                          </a:xfrm>
                          <a:custGeom>
                            <a:avLst/>
                            <a:gdLst>
                              <a:gd name="T0" fmla="*/ 0 w 149"/>
                              <a:gd name="T1" fmla="*/ 0 h 141"/>
                              <a:gd name="T2" fmla="*/ 149 w 149"/>
                              <a:gd name="T3" fmla="*/ 70 h 141"/>
                              <a:gd name="T4" fmla="*/ 0 w 149"/>
                              <a:gd name="T5" fmla="*/ 141 h 141"/>
                              <a:gd name="T6" fmla="*/ 0 w 149"/>
                              <a:gd name="T7" fmla="*/ 0 h 141"/>
                            </a:gdLst>
                            <a:ahLst/>
                            <a:cxnLst>
                              <a:cxn ang="0">
                                <a:pos x="T0" y="T1"/>
                              </a:cxn>
                              <a:cxn ang="0">
                                <a:pos x="T2" y="T3"/>
                              </a:cxn>
                              <a:cxn ang="0">
                                <a:pos x="T4" y="T5"/>
                              </a:cxn>
                              <a:cxn ang="0">
                                <a:pos x="T6" y="T7"/>
                              </a:cxn>
                            </a:cxnLst>
                            <a:rect l="0" t="0" r="r" b="b"/>
                            <a:pathLst>
                              <a:path w="149" h="141">
                                <a:moveTo>
                                  <a:pt x="0" y="0"/>
                                </a:moveTo>
                                <a:lnTo>
                                  <a:pt x="149" y="70"/>
                                </a:lnTo>
                                <a:lnTo>
                                  <a:pt x="0" y="14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180"/>
                        <wps:cNvSpPr>
                          <a:spLocks noEditPoints="1"/>
                        </wps:cNvSpPr>
                        <wps:spPr bwMode="auto">
                          <a:xfrm>
                            <a:off x="2472690" y="1802130"/>
                            <a:ext cx="2336800" cy="939800"/>
                          </a:xfrm>
                          <a:custGeom>
                            <a:avLst/>
                            <a:gdLst>
                              <a:gd name="T0" fmla="*/ 3679 w 3680"/>
                              <a:gd name="T1" fmla="*/ 1304 h 1480"/>
                              <a:gd name="T2" fmla="*/ 3656 w 3680"/>
                              <a:gd name="T3" fmla="*/ 1474 h 1480"/>
                              <a:gd name="T4" fmla="*/ 3673 w 3680"/>
                              <a:gd name="T5" fmla="*/ 1184 h 1480"/>
                              <a:gd name="T6" fmla="*/ 3664 w 3680"/>
                              <a:gd name="T7" fmla="*/ 1206 h 1480"/>
                              <a:gd name="T8" fmla="*/ 3664 w 3680"/>
                              <a:gd name="T9" fmla="*/ 910 h 1480"/>
                              <a:gd name="T10" fmla="*/ 3673 w 3680"/>
                              <a:gd name="T11" fmla="*/ 1091 h 1480"/>
                              <a:gd name="T12" fmla="*/ 3656 w 3680"/>
                              <a:gd name="T13" fmla="*/ 801 h 1480"/>
                              <a:gd name="T14" fmla="*/ 3679 w 3680"/>
                              <a:gd name="T15" fmla="*/ 811 h 1480"/>
                              <a:gd name="T16" fmla="*/ 3656 w 3680"/>
                              <a:gd name="T17" fmla="*/ 691 h 1480"/>
                              <a:gd name="T18" fmla="*/ 3680 w 3680"/>
                              <a:gd name="T19" fmla="*/ 531 h 1480"/>
                              <a:gd name="T20" fmla="*/ 3656 w 3680"/>
                              <a:gd name="T21" fmla="*/ 691 h 1480"/>
                              <a:gd name="T22" fmla="*/ 3676 w 3680"/>
                              <a:gd name="T23" fmla="*/ 410 h 1480"/>
                              <a:gd name="T24" fmla="*/ 3659 w 3680"/>
                              <a:gd name="T25" fmla="*/ 426 h 1480"/>
                              <a:gd name="T26" fmla="*/ 3668 w 3680"/>
                              <a:gd name="T27" fmla="*/ 131 h 1480"/>
                              <a:gd name="T28" fmla="*/ 3668 w 3680"/>
                              <a:gd name="T29" fmla="*/ 314 h 1480"/>
                              <a:gd name="T30" fmla="*/ 3659 w 3680"/>
                              <a:gd name="T31" fmla="*/ 21 h 1480"/>
                              <a:gd name="T32" fmla="*/ 3676 w 3680"/>
                              <a:gd name="T33" fmla="*/ 37 h 1480"/>
                              <a:gd name="T34" fmla="*/ 3398 w 3680"/>
                              <a:gd name="T35" fmla="*/ 23 h 1480"/>
                              <a:gd name="T36" fmla="*/ 3566 w 3680"/>
                              <a:gd name="T37" fmla="*/ 0 h 1480"/>
                              <a:gd name="T38" fmla="*/ 3566 w 3680"/>
                              <a:gd name="T39" fmla="*/ 23 h 1480"/>
                              <a:gd name="T40" fmla="*/ 3274 w 3680"/>
                              <a:gd name="T41" fmla="*/ 1 h 1480"/>
                              <a:gd name="T42" fmla="*/ 3283 w 3680"/>
                              <a:gd name="T43" fmla="*/ 21 h 1480"/>
                              <a:gd name="T44" fmla="*/ 2979 w 3680"/>
                              <a:gd name="T45" fmla="*/ 7 h 1480"/>
                              <a:gd name="T46" fmla="*/ 3169 w 3680"/>
                              <a:gd name="T47" fmla="*/ 16 h 1480"/>
                              <a:gd name="T48" fmla="*/ 2859 w 3680"/>
                              <a:gd name="T49" fmla="*/ 16 h 1480"/>
                              <a:gd name="T50" fmla="*/ 2880 w 3680"/>
                              <a:gd name="T51" fmla="*/ 7 h 1480"/>
                              <a:gd name="T52" fmla="*/ 2577 w 3680"/>
                              <a:gd name="T53" fmla="*/ 21 h 1480"/>
                              <a:gd name="T54" fmla="*/ 2754 w 3680"/>
                              <a:gd name="T55" fmla="*/ 1 h 1480"/>
                              <a:gd name="T56" fmla="*/ 2462 w 3680"/>
                              <a:gd name="T57" fmla="*/ 23 h 1480"/>
                              <a:gd name="T58" fmla="*/ 2462 w 3680"/>
                              <a:gd name="T59" fmla="*/ 0 h 1480"/>
                              <a:gd name="T60" fmla="*/ 2462 w 3680"/>
                              <a:gd name="T61" fmla="*/ 23 h 1480"/>
                              <a:gd name="T62" fmla="*/ 2164 w 3680"/>
                              <a:gd name="T63" fmla="*/ 3 h 1480"/>
                              <a:gd name="T64" fmla="*/ 2350 w 3680"/>
                              <a:gd name="T65" fmla="*/ 20 h 1480"/>
                              <a:gd name="T66" fmla="*/ 2041 w 3680"/>
                              <a:gd name="T67" fmla="*/ 11 h 1480"/>
                              <a:gd name="T68" fmla="*/ 2065 w 3680"/>
                              <a:gd name="T69" fmla="*/ 11 h 1480"/>
                              <a:gd name="T70" fmla="*/ 1756 w 3680"/>
                              <a:gd name="T71" fmla="*/ 20 h 1480"/>
                              <a:gd name="T72" fmla="*/ 1942 w 3680"/>
                              <a:gd name="T73" fmla="*/ 3 h 1480"/>
                              <a:gd name="T74" fmla="*/ 1645 w 3680"/>
                              <a:gd name="T75" fmla="*/ 23 h 1480"/>
                              <a:gd name="T76" fmla="*/ 1645 w 3680"/>
                              <a:gd name="T77" fmla="*/ 0 h 1480"/>
                              <a:gd name="T78" fmla="*/ 1645 w 3680"/>
                              <a:gd name="T79" fmla="*/ 23 h 1480"/>
                              <a:gd name="T80" fmla="*/ 1352 w 3680"/>
                              <a:gd name="T81" fmla="*/ 1 h 1480"/>
                              <a:gd name="T82" fmla="*/ 1529 w 3680"/>
                              <a:gd name="T83" fmla="*/ 21 h 1480"/>
                              <a:gd name="T84" fmla="*/ 1226 w 3680"/>
                              <a:gd name="T85" fmla="*/ 7 h 1480"/>
                              <a:gd name="T86" fmla="*/ 1247 w 3680"/>
                              <a:gd name="T87" fmla="*/ 16 h 1480"/>
                              <a:gd name="T88" fmla="*/ 938 w 3680"/>
                              <a:gd name="T89" fmla="*/ 16 h 1480"/>
                              <a:gd name="T90" fmla="*/ 1127 w 3680"/>
                              <a:gd name="T91" fmla="*/ 7 h 1480"/>
                              <a:gd name="T92" fmla="*/ 824 w 3680"/>
                              <a:gd name="T93" fmla="*/ 21 h 1480"/>
                              <a:gd name="T94" fmla="*/ 833 w 3680"/>
                              <a:gd name="T95" fmla="*/ 1 h 1480"/>
                              <a:gd name="T96" fmla="*/ 708 w 3680"/>
                              <a:gd name="T97" fmla="*/ 23 h 1480"/>
                              <a:gd name="T98" fmla="*/ 540 w 3680"/>
                              <a:gd name="T99" fmla="*/ 0 h 1480"/>
                              <a:gd name="T100" fmla="*/ 708 w 3680"/>
                              <a:gd name="T101" fmla="*/ 23 h 1480"/>
                              <a:gd name="T102" fmla="*/ 411 w 3680"/>
                              <a:gd name="T103" fmla="*/ 3 h 1480"/>
                              <a:gd name="T104" fmla="*/ 429 w 3680"/>
                              <a:gd name="T105" fmla="*/ 20 h 1480"/>
                              <a:gd name="T106" fmla="*/ 120 w 3680"/>
                              <a:gd name="T107" fmla="*/ 11 h 1480"/>
                              <a:gd name="T108" fmla="*/ 312 w 3680"/>
                              <a:gd name="T109" fmla="*/ 11 h 1480"/>
                              <a:gd name="T110" fmla="*/ 3 w 3680"/>
                              <a:gd name="T111" fmla="*/ 20 h 1480"/>
                              <a:gd name="T112" fmla="*/ 21 w 3680"/>
                              <a:gd name="T113" fmla="*/ 3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80" h="1480">
                                <a:moveTo>
                                  <a:pt x="3656" y="1468"/>
                                </a:moveTo>
                                <a:lnTo>
                                  <a:pt x="3656" y="1308"/>
                                </a:lnTo>
                                <a:lnTo>
                                  <a:pt x="3656" y="1304"/>
                                </a:lnTo>
                                <a:lnTo>
                                  <a:pt x="3659" y="1301"/>
                                </a:lnTo>
                                <a:lnTo>
                                  <a:pt x="3664" y="1298"/>
                                </a:lnTo>
                                <a:lnTo>
                                  <a:pt x="3668" y="1297"/>
                                </a:lnTo>
                                <a:lnTo>
                                  <a:pt x="3673" y="1298"/>
                                </a:lnTo>
                                <a:lnTo>
                                  <a:pt x="3676" y="1301"/>
                                </a:lnTo>
                                <a:lnTo>
                                  <a:pt x="3679" y="1304"/>
                                </a:lnTo>
                                <a:lnTo>
                                  <a:pt x="3680" y="1308"/>
                                </a:lnTo>
                                <a:lnTo>
                                  <a:pt x="3680" y="1468"/>
                                </a:lnTo>
                                <a:lnTo>
                                  <a:pt x="3679" y="1474"/>
                                </a:lnTo>
                                <a:lnTo>
                                  <a:pt x="3676" y="1477"/>
                                </a:lnTo>
                                <a:lnTo>
                                  <a:pt x="3673" y="1480"/>
                                </a:lnTo>
                                <a:lnTo>
                                  <a:pt x="3668" y="1480"/>
                                </a:lnTo>
                                <a:lnTo>
                                  <a:pt x="3664" y="1480"/>
                                </a:lnTo>
                                <a:lnTo>
                                  <a:pt x="3659" y="1477"/>
                                </a:lnTo>
                                <a:lnTo>
                                  <a:pt x="3656" y="1474"/>
                                </a:lnTo>
                                <a:lnTo>
                                  <a:pt x="3656" y="1468"/>
                                </a:lnTo>
                                <a:lnTo>
                                  <a:pt x="3656" y="1468"/>
                                </a:lnTo>
                                <a:close/>
                                <a:moveTo>
                                  <a:pt x="3656" y="1194"/>
                                </a:moveTo>
                                <a:lnTo>
                                  <a:pt x="3656" y="1194"/>
                                </a:lnTo>
                                <a:lnTo>
                                  <a:pt x="3656" y="1190"/>
                                </a:lnTo>
                                <a:lnTo>
                                  <a:pt x="3659" y="1187"/>
                                </a:lnTo>
                                <a:lnTo>
                                  <a:pt x="3664" y="1184"/>
                                </a:lnTo>
                                <a:lnTo>
                                  <a:pt x="3668" y="1183"/>
                                </a:lnTo>
                                <a:lnTo>
                                  <a:pt x="3673" y="1184"/>
                                </a:lnTo>
                                <a:lnTo>
                                  <a:pt x="3676" y="1187"/>
                                </a:lnTo>
                                <a:lnTo>
                                  <a:pt x="3679" y="1190"/>
                                </a:lnTo>
                                <a:lnTo>
                                  <a:pt x="3680" y="1194"/>
                                </a:lnTo>
                                <a:lnTo>
                                  <a:pt x="3680" y="1194"/>
                                </a:lnTo>
                                <a:lnTo>
                                  <a:pt x="3679" y="1200"/>
                                </a:lnTo>
                                <a:lnTo>
                                  <a:pt x="3676" y="1203"/>
                                </a:lnTo>
                                <a:lnTo>
                                  <a:pt x="3673" y="1206"/>
                                </a:lnTo>
                                <a:lnTo>
                                  <a:pt x="3668" y="1206"/>
                                </a:lnTo>
                                <a:lnTo>
                                  <a:pt x="3664" y="1206"/>
                                </a:lnTo>
                                <a:lnTo>
                                  <a:pt x="3659" y="1203"/>
                                </a:lnTo>
                                <a:lnTo>
                                  <a:pt x="3656" y="1200"/>
                                </a:lnTo>
                                <a:lnTo>
                                  <a:pt x="3656" y="1194"/>
                                </a:lnTo>
                                <a:lnTo>
                                  <a:pt x="3656" y="1194"/>
                                </a:lnTo>
                                <a:close/>
                                <a:moveTo>
                                  <a:pt x="3656" y="1080"/>
                                </a:moveTo>
                                <a:lnTo>
                                  <a:pt x="3656" y="920"/>
                                </a:lnTo>
                                <a:lnTo>
                                  <a:pt x="3656" y="916"/>
                                </a:lnTo>
                                <a:lnTo>
                                  <a:pt x="3659" y="913"/>
                                </a:lnTo>
                                <a:lnTo>
                                  <a:pt x="3664" y="910"/>
                                </a:lnTo>
                                <a:lnTo>
                                  <a:pt x="3668" y="908"/>
                                </a:lnTo>
                                <a:lnTo>
                                  <a:pt x="3673" y="910"/>
                                </a:lnTo>
                                <a:lnTo>
                                  <a:pt x="3676" y="913"/>
                                </a:lnTo>
                                <a:lnTo>
                                  <a:pt x="3679" y="916"/>
                                </a:lnTo>
                                <a:lnTo>
                                  <a:pt x="3680" y="920"/>
                                </a:lnTo>
                                <a:lnTo>
                                  <a:pt x="3680" y="1080"/>
                                </a:lnTo>
                                <a:lnTo>
                                  <a:pt x="3679" y="1086"/>
                                </a:lnTo>
                                <a:lnTo>
                                  <a:pt x="3676" y="1088"/>
                                </a:lnTo>
                                <a:lnTo>
                                  <a:pt x="3673" y="1091"/>
                                </a:lnTo>
                                <a:lnTo>
                                  <a:pt x="3668" y="1091"/>
                                </a:lnTo>
                                <a:lnTo>
                                  <a:pt x="3664" y="1091"/>
                                </a:lnTo>
                                <a:lnTo>
                                  <a:pt x="3659" y="1088"/>
                                </a:lnTo>
                                <a:lnTo>
                                  <a:pt x="3656" y="1086"/>
                                </a:lnTo>
                                <a:lnTo>
                                  <a:pt x="3656" y="1080"/>
                                </a:lnTo>
                                <a:lnTo>
                                  <a:pt x="3656" y="1080"/>
                                </a:lnTo>
                                <a:close/>
                                <a:moveTo>
                                  <a:pt x="3656" y="806"/>
                                </a:moveTo>
                                <a:lnTo>
                                  <a:pt x="3656" y="806"/>
                                </a:lnTo>
                                <a:lnTo>
                                  <a:pt x="3656" y="801"/>
                                </a:lnTo>
                                <a:lnTo>
                                  <a:pt x="3659" y="798"/>
                                </a:lnTo>
                                <a:lnTo>
                                  <a:pt x="3664" y="796"/>
                                </a:lnTo>
                                <a:lnTo>
                                  <a:pt x="3668" y="794"/>
                                </a:lnTo>
                                <a:lnTo>
                                  <a:pt x="3673" y="796"/>
                                </a:lnTo>
                                <a:lnTo>
                                  <a:pt x="3676" y="798"/>
                                </a:lnTo>
                                <a:lnTo>
                                  <a:pt x="3679" y="801"/>
                                </a:lnTo>
                                <a:lnTo>
                                  <a:pt x="3680" y="806"/>
                                </a:lnTo>
                                <a:lnTo>
                                  <a:pt x="3680" y="806"/>
                                </a:lnTo>
                                <a:lnTo>
                                  <a:pt x="3679" y="811"/>
                                </a:lnTo>
                                <a:lnTo>
                                  <a:pt x="3676" y="814"/>
                                </a:lnTo>
                                <a:lnTo>
                                  <a:pt x="3673" y="817"/>
                                </a:lnTo>
                                <a:lnTo>
                                  <a:pt x="3668" y="817"/>
                                </a:lnTo>
                                <a:lnTo>
                                  <a:pt x="3664" y="817"/>
                                </a:lnTo>
                                <a:lnTo>
                                  <a:pt x="3659" y="814"/>
                                </a:lnTo>
                                <a:lnTo>
                                  <a:pt x="3656" y="811"/>
                                </a:lnTo>
                                <a:lnTo>
                                  <a:pt x="3656" y="806"/>
                                </a:lnTo>
                                <a:lnTo>
                                  <a:pt x="3656" y="806"/>
                                </a:lnTo>
                                <a:close/>
                                <a:moveTo>
                                  <a:pt x="3656" y="691"/>
                                </a:moveTo>
                                <a:lnTo>
                                  <a:pt x="3656" y="531"/>
                                </a:lnTo>
                                <a:lnTo>
                                  <a:pt x="3656" y="527"/>
                                </a:lnTo>
                                <a:lnTo>
                                  <a:pt x="3659" y="524"/>
                                </a:lnTo>
                                <a:lnTo>
                                  <a:pt x="3664" y="521"/>
                                </a:lnTo>
                                <a:lnTo>
                                  <a:pt x="3668" y="520"/>
                                </a:lnTo>
                                <a:lnTo>
                                  <a:pt x="3673" y="521"/>
                                </a:lnTo>
                                <a:lnTo>
                                  <a:pt x="3676" y="524"/>
                                </a:lnTo>
                                <a:lnTo>
                                  <a:pt x="3679" y="527"/>
                                </a:lnTo>
                                <a:lnTo>
                                  <a:pt x="3680" y="531"/>
                                </a:lnTo>
                                <a:lnTo>
                                  <a:pt x="3680" y="691"/>
                                </a:lnTo>
                                <a:lnTo>
                                  <a:pt x="3679" y="697"/>
                                </a:lnTo>
                                <a:lnTo>
                                  <a:pt x="3676" y="700"/>
                                </a:lnTo>
                                <a:lnTo>
                                  <a:pt x="3673" y="703"/>
                                </a:lnTo>
                                <a:lnTo>
                                  <a:pt x="3668" y="703"/>
                                </a:lnTo>
                                <a:lnTo>
                                  <a:pt x="3664" y="703"/>
                                </a:lnTo>
                                <a:lnTo>
                                  <a:pt x="3659" y="700"/>
                                </a:lnTo>
                                <a:lnTo>
                                  <a:pt x="3656" y="697"/>
                                </a:lnTo>
                                <a:lnTo>
                                  <a:pt x="3656" y="691"/>
                                </a:lnTo>
                                <a:lnTo>
                                  <a:pt x="3656" y="691"/>
                                </a:lnTo>
                                <a:close/>
                                <a:moveTo>
                                  <a:pt x="3656" y="417"/>
                                </a:moveTo>
                                <a:lnTo>
                                  <a:pt x="3656" y="417"/>
                                </a:lnTo>
                                <a:lnTo>
                                  <a:pt x="3656" y="413"/>
                                </a:lnTo>
                                <a:lnTo>
                                  <a:pt x="3659" y="410"/>
                                </a:lnTo>
                                <a:lnTo>
                                  <a:pt x="3664" y="407"/>
                                </a:lnTo>
                                <a:lnTo>
                                  <a:pt x="3668" y="406"/>
                                </a:lnTo>
                                <a:lnTo>
                                  <a:pt x="3673" y="407"/>
                                </a:lnTo>
                                <a:lnTo>
                                  <a:pt x="3676" y="410"/>
                                </a:lnTo>
                                <a:lnTo>
                                  <a:pt x="3679" y="413"/>
                                </a:lnTo>
                                <a:lnTo>
                                  <a:pt x="3680" y="417"/>
                                </a:lnTo>
                                <a:lnTo>
                                  <a:pt x="3680" y="417"/>
                                </a:lnTo>
                                <a:lnTo>
                                  <a:pt x="3679" y="423"/>
                                </a:lnTo>
                                <a:lnTo>
                                  <a:pt x="3676" y="426"/>
                                </a:lnTo>
                                <a:lnTo>
                                  <a:pt x="3673" y="429"/>
                                </a:lnTo>
                                <a:lnTo>
                                  <a:pt x="3668" y="429"/>
                                </a:lnTo>
                                <a:lnTo>
                                  <a:pt x="3664" y="429"/>
                                </a:lnTo>
                                <a:lnTo>
                                  <a:pt x="3659" y="426"/>
                                </a:lnTo>
                                <a:lnTo>
                                  <a:pt x="3656" y="423"/>
                                </a:lnTo>
                                <a:lnTo>
                                  <a:pt x="3656" y="417"/>
                                </a:lnTo>
                                <a:lnTo>
                                  <a:pt x="3656" y="417"/>
                                </a:lnTo>
                                <a:close/>
                                <a:moveTo>
                                  <a:pt x="3656" y="303"/>
                                </a:moveTo>
                                <a:lnTo>
                                  <a:pt x="3656" y="143"/>
                                </a:lnTo>
                                <a:lnTo>
                                  <a:pt x="3656" y="139"/>
                                </a:lnTo>
                                <a:lnTo>
                                  <a:pt x="3659" y="136"/>
                                </a:lnTo>
                                <a:lnTo>
                                  <a:pt x="3664" y="133"/>
                                </a:lnTo>
                                <a:lnTo>
                                  <a:pt x="3668" y="131"/>
                                </a:lnTo>
                                <a:lnTo>
                                  <a:pt x="3673" y="133"/>
                                </a:lnTo>
                                <a:lnTo>
                                  <a:pt x="3676" y="136"/>
                                </a:lnTo>
                                <a:lnTo>
                                  <a:pt x="3679" y="139"/>
                                </a:lnTo>
                                <a:lnTo>
                                  <a:pt x="3680" y="143"/>
                                </a:lnTo>
                                <a:lnTo>
                                  <a:pt x="3680" y="303"/>
                                </a:lnTo>
                                <a:lnTo>
                                  <a:pt x="3679" y="309"/>
                                </a:lnTo>
                                <a:lnTo>
                                  <a:pt x="3676" y="311"/>
                                </a:lnTo>
                                <a:lnTo>
                                  <a:pt x="3673" y="314"/>
                                </a:lnTo>
                                <a:lnTo>
                                  <a:pt x="3668" y="314"/>
                                </a:lnTo>
                                <a:lnTo>
                                  <a:pt x="3664" y="314"/>
                                </a:lnTo>
                                <a:lnTo>
                                  <a:pt x="3659" y="311"/>
                                </a:lnTo>
                                <a:lnTo>
                                  <a:pt x="3656" y="309"/>
                                </a:lnTo>
                                <a:lnTo>
                                  <a:pt x="3656" y="303"/>
                                </a:lnTo>
                                <a:lnTo>
                                  <a:pt x="3656" y="303"/>
                                </a:lnTo>
                                <a:close/>
                                <a:moveTo>
                                  <a:pt x="3656" y="29"/>
                                </a:moveTo>
                                <a:lnTo>
                                  <a:pt x="3656" y="29"/>
                                </a:lnTo>
                                <a:lnTo>
                                  <a:pt x="3656" y="24"/>
                                </a:lnTo>
                                <a:lnTo>
                                  <a:pt x="3659" y="21"/>
                                </a:lnTo>
                                <a:lnTo>
                                  <a:pt x="3664" y="19"/>
                                </a:lnTo>
                                <a:lnTo>
                                  <a:pt x="3668" y="17"/>
                                </a:lnTo>
                                <a:lnTo>
                                  <a:pt x="3673" y="19"/>
                                </a:lnTo>
                                <a:lnTo>
                                  <a:pt x="3676" y="21"/>
                                </a:lnTo>
                                <a:lnTo>
                                  <a:pt x="3679" y="24"/>
                                </a:lnTo>
                                <a:lnTo>
                                  <a:pt x="3680" y="29"/>
                                </a:lnTo>
                                <a:lnTo>
                                  <a:pt x="3680" y="29"/>
                                </a:lnTo>
                                <a:lnTo>
                                  <a:pt x="3679" y="34"/>
                                </a:lnTo>
                                <a:lnTo>
                                  <a:pt x="3676" y="37"/>
                                </a:lnTo>
                                <a:lnTo>
                                  <a:pt x="3673" y="40"/>
                                </a:lnTo>
                                <a:lnTo>
                                  <a:pt x="3668" y="40"/>
                                </a:lnTo>
                                <a:lnTo>
                                  <a:pt x="3664" y="40"/>
                                </a:lnTo>
                                <a:lnTo>
                                  <a:pt x="3659" y="37"/>
                                </a:lnTo>
                                <a:lnTo>
                                  <a:pt x="3656" y="34"/>
                                </a:lnTo>
                                <a:lnTo>
                                  <a:pt x="3656" y="29"/>
                                </a:lnTo>
                                <a:lnTo>
                                  <a:pt x="3656" y="29"/>
                                </a:lnTo>
                                <a:close/>
                                <a:moveTo>
                                  <a:pt x="3566" y="23"/>
                                </a:moveTo>
                                <a:lnTo>
                                  <a:pt x="3398" y="23"/>
                                </a:lnTo>
                                <a:lnTo>
                                  <a:pt x="3394" y="21"/>
                                </a:lnTo>
                                <a:lnTo>
                                  <a:pt x="3389" y="20"/>
                                </a:lnTo>
                                <a:lnTo>
                                  <a:pt x="3388" y="16"/>
                                </a:lnTo>
                                <a:lnTo>
                                  <a:pt x="3386" y="11"/>
                                </a:lnTo>
                                <a:lnTo>
                                  <a:pt x="3388" y="7"/>
                                </a:lnTo>
                                <a:lnTo>
                                  <a:pt x="3389" y="3"/>
                                </a:lnTo>
                                <a:lnTo>
                                  <a:pt x="3394" y="1"/>
                                </a:lnTo>
                                <a:lnTo>
                                  <a:pt x="3398" y="0"/>
                                </a:lnTo>
                                <a:lnTo>
                                  <a:pt x="3566" y="0"/>
                                </a:lnTo>
                                <a:lnTo>
                                  <a:pt x="3571" y="1"/>
                                </a:lnTo>
                                <a:lnTo>
                                  <a:pt x="3575" y="3"/>
                                </a:lnTo>
                                <a:lnTo>
                                  <a:pt x="3577" y="7"/>
                                </a:lnTo>
                                <a:lnTo>
                                  <a:pt x="3578" y="11"/>
                                </a:lnTo>
                                <a:lnTo>
                                  <a:pt x="3577" y="16"/>
                                </a:lnTo>
                                <a:lnTo>
                                  <a:pt x="3575" y="20"/>
                                </a:lnTo>
                                <a:lnTo>
                                  <a:pt x="3571" y="21"/>
                                </a:lnTo>
                                <a:lnTo>
                                  <a:pt x="3566" y="23"/>
                                </a:lnTo>
                                <a:lnTo>
                                  <a:pt x="3566" y="23"/>
                                </a:lnTo>
                                <a:close/>
                                <a:moveTo>
                                  <a:pt x="3278" y="23"/>
                                </a:moveTo>
                                <a:lnTo>
                                  <a:pt x="3278" y="23"/>
                                </a:lnTo>
                                <a:lnTo>
                                  <a:pt x="3274" y="21"/>
                                </a:lnTo>
                                <a:lnTo>
                                  <a:pt x="3269" y="20"/>
                                </a:lnTo>
                                <a:lnTo>
                                  <a:pt x="3268" y="16"/>
                                </a:lnTo>
                                <a:lnTo>
                                  <a:pt x="3266" y="11"/>
                                </a:lnTo>
                                <a:lnTo>
                                  <a:pt x="3268" y="7"/>
                                </a:lnTo>
                                <a:lnTo>
                                  <a:pt x="3269" y="3"/>
                                </a:lnTo>
                                <a:lnTo>
                                  <a:pt x="3274" y="1"/>
                                </a:lnTo>
                                <a:lnTo>
                                  <a:pt x="3278" y="0"/>
                                </a:lnTo>
                                <a:lnTo>
                                  <a:pt x="3278" y="0"/>
                                </a:lnTo>
                                <a:lnTo>
                                  <a:pt x="3283" y="1"/>
                                </a:lnTo>
                                <a:lnTo>
                                  <a:pt x="3287" y="3"/>
                                </a:lnTo>
                                <a:lnTo>
                                  <a:pt x="3289" y="7"/>
                                </a:lnTo>
                                <a:lnTo>
                                  <a:pt x="3290" y="11"/>
                                </a:lnTo>
                                <a:lnTo>
                                  <a:pt x="3289" y="16"/>
                                </a:lnTo>
                                <a:lnTo>
                                  <a:pt x="3287" y="20"/>
                                </a:lnTo>
                                <a:lnTo>
                                  <a:pt x="3283" y="21"/>
                                </a:lnTo>
                                <a:lnTo>
                                  <a:pt x="3278" y="23"/>
                                </a:lnTo>
                                <a:lnTo>
                                  <a:pt x="3278" y="23"/>
                                </a:lnTo>
                                <a:close/>
                                <a:moveTo>
                                  <a:pt x="3158" y="23"/>
                                </a:moveTo>
                                <a:lnTo>
                                  <a:pt x="2990" y="23"/>
                                </a:lnTo>
                                <a:lnTo>
                                  <a:pt x="2985" y="21"/>
                                </a:lnTo>
                                <a:lnTo>
                                  <a:pt x="2981" y="20"/>
                                </a:lnTo>
                                <a:lnTo>
                                  <a:pt x="2979" y="16"/>
                                </a:lnTo>
                                <a:lnTo>
                                  <a:pt x="2978" y="11"/>
                                </a:lnTo>
                                <a:lnTo>
                                  <a:pt x="2979" y="7"/>
                                </a:lnTo>
                                <a:lnTo>
                                  <a:pt x="2981" y="3"/>
                                </a:lnTo>
                                <a:lnTo>
                                  <a:pt x="2985" y="1"/>
                                </a:lnTo>
                                <a:lnTo>
                                  <a:pt x="2990" y="0"/>
                                </a:lnTo>
                                <a:lnTo>
                                  <a:pt x="3158" y="0"/>
                                </a:lnTo>
                                <a:lnTo>
                                  <a:pt x="3163" y="1"/>
                                </a:lnTo>
                                <a:lnTo>
                                  <a:pt x="3167" y="3"/>
                                </a:lnTo>
                                <a:lnTo>
                                  <a:pt x="3169" y="7"/>
                                </a:lnTo>
                                <a:lnTo>
                                  <a:pt x="3170" y="11"/>
                                </a:lnTo>
                                <a:lnTo>
                                  <a:pt x="3169" y="16"/>
                                </a:lnTo>
                                <a:lnTo>
                                  <a:pt x="3167" y="20"/>
                                </a:lnTo>
                                <a:lnTo>
                                  <a:pt x="3163" y="21"/>
                                </a:lnTo>
                                <a:lnTo>
                                  <a:pt x="3158" y="23"/>
                                </a:lnTo>
                                <a:lnTo>
                                  <a:pt x="3158" y="23"/>
                                </a:lnTo>
                                <a:close/>
                                <a:moveTo>
                                  <a:pt x="2870" y="23"/>
                                </a:moveTo>
                                <a:lnTo>
                                  <a:pt x="2870" y="23"/>
                                </a:lnTo>
                                <a:lnTo>
                                  <a:pt x="2865" y="21"/>
                                </a:lnTo>
                                <a:lnTo>
                                  <a:pt x="2861" y="20"/>
                                </a:lnTo>
                                <a:lnTo>
                                  <a:pt x="2859" y="16"/>
                                </a:lnTo>
                                <a:lnTo>
                                  <a:pt x="2858" y="11"/>
                                </a:lnTo>
                                <a:lnTo>
                                  <a:pt x="2859" y="7"/>
                                </a:lnTo>
                                <a:lnTo>
                                  <a:pt x="2861" y="3"/>
                                </a:lnTo>
                                <a:lnTo>
                                  <a:pt x="2865" y="1"/>
                                </a:lnTo>
                                <a:lnTo>
                                  <a:pt x="2870" y="0"/>
                                </a:lnTo>
                                <a:lnTo>
                                  <a:pt x="2870" y="0"/>
                                </a:lnTo>
                                <a:lnTo>
                                  <a:pt x="2874" y="1"/>
                                </a:lnTo>
                                <a:lnTo>
                                  <a:pt x="2879" y="3"/>
                                </a:lnTo>
                                <a:lnTo>
                                  <a:pt x="2880" y="7"/>
                                </a:lnTo>
                                <a:lnTo>
                                  <a:pt x="2882" y="11"/>
                                </a:lnTo>
                                <a:lnTo>
                                  <a:pt x="2880" y="16"/>
                                </a:lnTo>
                                <a:lnTo>
                                  <a:pt x="2879" y="20"/>
                                </a:lnTo>
                                <a:lnTo>
                                  <a:pt x="2874" y="21"/>
                                </a:lnTo>
                                <a:lnTo>
                                  <a:pt x="2870" y="23"/>
                                </a:lnTo>
                                <a:lnTo>
                                  <a:pt x="2870" y="23"/>
                                </a:lnTo>
                                <a:close/>
                                <a:moveTo>
                                  <a:pt x="2750" y="23"/>
                                </a:moveTo>
                                <a:lnTo>
                                  <a:pt x="2582" y="23"/>
                                </a:lnTo>
                                <a:lnTo>
                                  <a:pt x="2577" y="21"/>
                                </a:lnTo>
                                <a:lnTo>
                                  <a:pt x="2573" y="20"/>
                                </a:lnTo>
                                <a:lnTo>
                                  <a:pt x="2571" y="16"/>
                                </a:lnTo>
                                <a:lnTo>
                                  <a:pt x="2570" y="11"/>
                                </a:lnTo>
                                <a:lnTo>
                                  <a:pt x="2571" y="7"/>
                                </a:lnTo>
                                <a:lnTo>
                                  <a:pt x="2573" y="3"/>
                                </a:lnTo>
                                <a:lnTo>
                                  <a:pt x="2577" y="1"/>
                                </a:lnTo>
                                <a:lnTo>
                                  <a:pt x="2582" y="0"/>
                                </a:lnTo>
                                <a:lnTo>
                                  <a:pt x="2750" y="0"/>
                                </a:lnTo>
                                <a:lnTo>
                                  <a:pt x="2754" y="1"/>
                                </a:lnTo>
                                <a:lnTo>
                                  <a:pt x="2759" y="3"/>
                                </a:lnTo>
                                <a:lnTo>
                                  <a:pt x="2760" y="7"/>
                                </a:lnTo>
                                <a:lnTo>
                                  <a:pt x="2762" y="11"/>
                                </a:lnTo>
                                <a:lnTo>
                                  <a:pt x="2760" y="16"/>
                                </a:lnTo>
                                <a:lnTo>
                                  <a:pt x="2759" y="20"/>
                                </a:lnTo>
                                <a:lnTo>
                                  <a:pt x="2754" y="21"/>
                                </a:lnTo>
                                <a:lnTo>
                                  <a:pt x="2750" y="23"/>
                                </a:lnTo>
                                <a:lnTo>
                                  <a:pt x="2750" y="23"/>
                                </a:lnTo>
                                <a:close/>
                                <a:moveTo>
                                  <a:pt x="2462" y="23"/>
                                </a:moveTo>
                                <a:lnTo>
                                  <a:pt x="2462" y="23"/>
                                </a:lnTo>
                                <a:lnTo>
                                  <a:pt x="2457" y="21"/>
                                </a:lnTo>
                                <a:lnTo>
                                  <a:pt x="2453" y="20"/>
                                </a:lnTo>
                                <a:lnTo>
                                  <a:pt x="2451" y="16"/>
                                </a:lnTo>
                                <a:lnTo>
                                  <a:pt x="2450" y="11"/>
                                </a:lnTo>
                                <a:lnTo>
                                  <a:pt x="2451" y="7"/>
                                </a:lnTo>
                                <a:lnTo>
                                  <a:pt x="2453" y="3"/>
                                </a:lnTo>
                                <a:lnTo>
                                  <a:pt x="2457" y="1"/>
                                </a:lnTo>
                                <a:lnTo>
                                  <a:pt x="2462" y="0"/>
                                </a:lnTo>
                                <a:lnTo>
                                  <a:pt x="2462" y="0"/>
                                </a:lnTo>
                                <a:lnTo>
                                  <a:pt x="2466" y="1"/>
                                </a:lnTo>
                                <a:lnTo>
                                  <a:pt x="2471" y="3"/>
                                </a:lnTo>
                                <a:lnTo>
                                  <a:pt x="2472" y="7"/>
                                </a:lnTo>
                                <a:lnTo>
                                  <a:pt x="2474" y="11"/>
                                </a:lnTo>
                                <a:lnTo>
                                  <a:pt x="2472" y="16"/>
                                </a:lnTo>
                                <a:lnTo>
                                  <a:pt x="2471" y="20"/>
                                </a:lnTo>
                                <a:lnTo>
                                  <a:pt x="2466" y="21"/>
                                </a:lnTo>
                                <a:lnTo>
                                  <a:pt x="2462" y="23"/>
                                </a:lnTo>
                                <a:lnTo>
                                  <a:pt x="2462" y="23"/>
                                </a:lnTo>
                                <a:close/>
                                <a:moveTo>
                                  <a:pt x="2341" y="23"/>
                                </a:moveTo>
                                <a:lnTo>
                                  <a:pt x="2173" y="23"/>
                                </a:lnTo>
                                <a:lnTo>
                                  <a:pt x="2169" y="21"/>
                                </a:lnTo>
                                <a:lnTo>
                                  <a:pt x="2164" y="20"/>
                                </a:lnTo>
                                <a:lnTo>
                                  <a:pt x="2163" y="16"/>
                                </a:lnTo>
                                <a:lnTo>
                                  <a:pt x="2161" y="11"/>
                                </a:lnTo>
                                <a:lnTo>
                                  <a:pt x="2163" y="7"/>
                                </a:lnTo>
                                <a:lnTo>
                                  <a:pt x="2164" y="3"/>
                                </a:lnTo>
                                <a:lnTo>
                                  <a:pt x="2169" y="1"/>
                                </a:lnTo>
                                <a:lnTo>
                                  <a:pt x="2173" y="0"/>
                                </a:lnTo>
                                <a:lnTo>
                                  <a:pt x="2341" y="0"/>
                                </a:lnTo>
                                <a:lnTo>
                                  <a:pt x="2346" y="1"/>
                                </a:lnTo>
                                <a:lnTo>
                                  <a:pt x="2350" y="3"/>
                                </a:lnTo>
                                <a:lnTo>
                                  <a:pt x="2352" y="7"/>
                                </a:lnTo>
                                <a:lnTo>
                                  <a:pt x="2353" y="11"/>
                                </a:lnTo>
                                <a:lnTo>
                                  <a:pt x="2352" y="16"/>
                                </a:lnTo>
                                <a:lnTo>
                                  <a:pt x="2350" y="20"/>
                                </a:lnTo>
                                <a:lnTo>
                                  <a:pt x="2346" y="21"/>
                                </a:lnTo>
                                <a:lnTo>
                                  <a:pt x="2341" y="23"/>
                                </a:lnTo>
                                <a:lnTo>
                                  <a:pt x="2341" y="23"/>
                                </a:lnTo>
                                <a:close/>
                                <a:moveTo>
                                  <a:pt x="2053" y="23"/>
                                </a:moveTo>
                                <a:lnTo>
                                  <a:pt x="2053" y="23"/>
                                </a:lnTo>
                                <a:lnTo>
                                  <a:pt x="2049" y="21"/>
                                </a:lnTo>
                                <a:lnTo>
                                  <a:pt x="2044" y="20"/>
                                </a:lnTo>
                                <a:lnTo>
                                  <a:pt x="2043" y="16"/>
                                </a:lnTo>
                                <a:lnTo>
                                  <a:pt x="2041" y="11"/>
                                </a:lnTo>
                                <a:lnTo>
                                  <a:pt x="2043" y="7"/>
                                </a:lnTo>
                                <a:lnTo>
                                  <a:pt x="2044" y="3"/>
                                </a:lnTo>
                                <a:lnTo>
                                  <a:pt x="2049" y="1"/>
                                </a:lnTo>
                                <a:lnTo>
                                  <a:pt x="2053" y="0"/>
                                </a:lnTo>
                                <a:lnTo>
                                  <a:pt x="2053" y="0"/>
                                </a:lnTo>
                                <a:lnTo>
                                  <a:pt x="2058" y="1"/>
                                </a:lnTo>
                                <a:lnTo>
                                  <a:pt x="2062" y="3"/>
                                </a:lnTo>
                                <a:lnTo>
                                  <a:pt x="2064" y="7"/>
                                </a:lnTo>
                                <a:lnTo>
                                  <a:pt x="2065" y="11"/>
                                </a:lnTo>
                                <a:lnTo>
                                  <a:pt x="2064" y="16"/>
                                </a:lnTo>
                                <a:lnTo>
                                  <a:pt x="2062" y="20"/>
                                </a:lnTo>
                                <a:lnTo>
                                  <a:pt x="2058" y="21"/>
                                </a:lnTo>
                                <a:lnTo>
                                  <a:pt x="2053" y="23"/>
                                </a:lnTo>
                                <a:lnTo>
                                  <a:pt x="2053" y="23"/>
                                </a:lnTo>
                                <a:close/>
                                <a:moveTo>
                                  <a:pt x="1933" y="23"/>
                                </a:moveTo>
                                <a:lnTo>
                                  <a:pt x="1765" y="23"/>
                                </a:lnTo>
                                <a:lnTo>
                                  <a:pt x="1761" y="21"/>
                                </a:lnTo>
                                <a:lnTo>
                                  <a:pt x="1756" y="20"/>
                                </a:lnTo>
                                <a:lnTo>
                                  <a:pt x="1755" y="16"/>
                                </a:lnTo>
                                <a:lnTo>
                                  <a:pt x="1753" y="11"/>
                                </a:lnTo>
                                <a:lnTo>
                                  <a:pt x="1755" y="7"/>
                                </a:lnTo>
                                <a:lnTo>
                                  <a:pt x="1756" y="3"/>
                                </a:lnTo>
                                <a:lnTo>
                                  <a:pt x="1761" y="1"/>
                                </a:lnTo>
                                <a:lnTo>
                                  <a:pt x="1765" y="0"/>
                                </a:lnTo>
                                <a:lnTo>
                                  <a:pt x="1933" y="0"/>
                                </a:lnTo>
                                <a:lnTo>
                                  <a:pt x="1938" y="1"/>
                                </a:lnTo>
                                <a:lnTo>
                                  <a:pt x="1942" y="3"/>
                                </a:lnTo>
                                <a:lnTo>
                                  <a:pt x="1944" y="7"/>
                                </a:lnTo>
                                <a:lnTo>
                                  <a:pt x="1945" y="11"/>
                                </a:lnTo>
                                <a:lnTo>
                                  <a:pt x="1944" y="16"/>
                                </a:lnTo>
                                <a:lnTo>
                                  <a:pt x="1942" y="20"/>
                                </a:lnTo>
                                <a:lnTo>
                                  <a:pt x="1938" y="21"/>
                                </a:lnTo>
                                <a:lnTo>
                                  <a:pt x="1933" y="23"/>
                                </a:lnTo>
                                <a:lnTo>
                                  <a:pt x="1933" y="23"/>
                                </a:lnTo>
                                <a:close/>
                                <a:moveTo>
                                  <a:pt x="1645" y="23"/>
                                </a:moveTo>
                                <a:lnTo>
                                  <a:pt x="1645" y="23"/>
                                </a:lnTo>
                                <a:lnTo>
                                  <a:pt x="1640" y="21"/>
                                </a:lnTo>
                                <a:lnTo>
                                  <a:pt x="1636" y="20"/>
                                </a:lnTo>
                                <a:lnTo>
                                  <a:pt x="1634" y="16"/>
                                </a:lnTo>
                                <a:lnTo>
                                  <a:pt x="1633" y="11"/>
                                </a:lnTo>
                                <a:lnTo>
                                  <a:pt x="1634" y="7"/>
                                </a:lnTo>
                                <a:lnTo>
                                  <a:pt x="1636" y="3"/>
                                </a:lnTo>
                                <a:lnTo>
                                  <a:pt x="1640" y="1"/>
                                </a:lnTo>
                                <a:lnTo>
                                  <a:pt x="1645" y="0"/>
                                </a:lnTo>
                                <a:lnTo>
                                  <a:pt x="1645" y="0"/>
                                </a:lnTo>
                                <a:lnTo>
                                  <a:pt x="1649" y="1"/>
                                </a:lnTo>
                                <a:lnTo>
                                  <a:pt x="1654" y="3"/>
                                </a:lnTo>
                                <a:lnTo>
                                  <a:pt x="1655" y="7"/>
                                </a:lnTo>
                                <a:lnTo>
                                  <a:pt x="1657" y="11"/>
                                </a:lnTo>
                                <a:lnTo>
                                  <a:pt x="1655" y="16"/>
                                </a:lnTo>
                                <a:lnTo>
                                  <a:pt x="1654" y="20"/>
                                </a:lnTo>
                                <a:lnTo>
                                  <a:pt x="1649" y="21"/>
                                </a:lnTo>
                                <a:lnTo>
                                  <a:pt x="1645" y="23"/>
                                </a:lnTo>
                                <a:lnTo>
                                  <a:pt x="1645" y="23"/>
                                </a:lnTo>
                                <a:close/>
                                <a:moveTo>
                                  <a:pt x="1525" y="23"/>
                                </a:moveTo>
                                <a:lnTo>
                                  <a:pt x="1357" y="23"/>
                                </a:lnTo>
                                <a:lnTo>
                                  <a:pt x="1352" y="21"/>
                                </a:lnTo>
                                <a:lnTo>
                                  <a:pt x="1348" y="20"/>
                                </a:lnTo>
                                <a:lnTo>
                                  <a:pt x="1346" y="16"/>
                                </a:lnTo>
                                <a:lnTo>
                                  <a:pt x="1345" y="11"/>
                                </a:lnTo>
                                <a:lnTo>
                                  <a:pt x="1346" y="7"/>
                                </a:lnTo>
                                <a:lnTo>
                                  <a:pt x="1348" y="3"/>
                                </a:lnTo>
                                <a:lnTo>
                                  <a:pt x="1352" y="1"/>
                                </a:lnTo>
                                <a:lnTo>
                                  <a:pt x="1357" y="0"/>
                                </a:lnTo>
                                <a:lnTo>
                                  <a:pt x="1525" y="0"/>
                                </a:lnTo>
                                <a:lnTo>
                                  <a:pt x="1529" y="1"/>
                                </a:lnTo>
                                <a:lnTo>
                                  <a:pt x="1534" y="3"/>
                                </a:lnTo>
                                <a:lnTo>
                                  <a:pt x="1535" y="7"/>
                                </a:lnTo>
                                <a:lnTo>
                                  <a:pt x="1537" y="11"/>
                                </a:lnTo>
                                <a:lnTo>
                                  <a:pt x="1535" y="16"/>
                                </a:lnTo>
                                <a:lnTo>
                                  <a:pt x="1534" y="20"/>
                                </a:lnTo>
                                <a:lnTo>
                                  <a:pt x="1529" y="21"/>
                                </a:lnTo>
                                <a:lnTo>
                                  <a:pt x="1525" y="23"/>
                                </a:lnTo>
                                <a:lnTo>
                                  <a:pt x="1525" y="23"/>
                                </a:lnTo>
                                <a:close/>
                                <a:moveTo>
                                  <a:pt x="1237" y="23"/>
                                </a:moveTo>
                                <a:lnTo>
                                  <a:pt x="1237" y="23"/>
                                </a:lnTo>
                                <a:lnTo>
                                  <a:pt x="1232" y="21"/>
                                </a:lnTo>
                                <a:lnTo>
                                  <a:pt x="1228" y="20"/>
                                </a:lnTo>
                                <a:lnTo>
                                  <a:pt x="1226" y="16"/>
                                </a:lnTo>
                                <a:lnTo>
                                  <a:pt x="1225" y="11"/>
                                </a:lnTo>
                                <a:lnTo>
                                  <a:pt x="1226" y="7"/>
                                </a:lnTo>
                                <a:lnTo>
                                  <a:pt x="1228" y="3"/>
                                </a:lnTo>
                                <a:lnTo>
                                  <a:pt x="1232" y="1"/>
                                </a:lnTo>
                                <a:lnTo>
                                  <a:pt x="1237" y="0"/>
                                </a:lnTo>
                                <a:lnTo>
                                  <a:pt x="1237" y="0"/>
                                </a:lnTo>
                                <a:lnTo>
                                  <a:pt x="1241" y="1"/>
                                </a:lnTo>
                                <a:lnTo>
                                  <a:pt x="1246" y="3"/>
                                </a:lnTo>
                                <a:lnTo>
                                  <a:pt x="1247" y="7"/>
                                </a:lnTo>
                                <a:lnTo>
                                  <a:pt x="1249" y="11"/>
                                </a:lnTo>
                                <a:lnTo>
                                  <a:pt x="1247" y="16"/>
                                </a:lnTo>
                                <a:lnTo>
                                  <a:pt x="1246" y="20"/>
                                </a:lnTo>
                                <a:lnTo>
                                  <a:pt x="1241" y="21"/>
                                </a:lnTo>
                                <a:lnTo>
                                  <a:pt x="1237" y="23"/>
                                </a:lnTo>
                                <a:lnTo>
                                  <a:pt x="1237" y="23"/>
                                </a:lnTo>
                                <a:close/>
                                <a:moveTo>
                                  <a:pt x="1117" y="23"/>
                                </a:moveTo>
                                <a:lnTo>
                                  <a:pt x="948" y="23"/>
                                </a:lnTo>
                                <a:lnTo>
                                  <a:pt x="944" y="21"/>
                                </a:lnTo>
                                <a:lnTo>
                                  <a:pt x="939" y="20"/>
                                </a:lnTo>
                                <a:lnTo>
                                  <a:pt x="938" y="16"/>
                                </a:lnTo>
                                <a:lnTo>
                                  <a:pt x="936" y="11"/>
                                </a:lnTo>
                                <a:lnTo>
                                  <a:pt x="938" y="7"/>
                                </a:lnTo>
                                <a:lnTo>
                                  <a:pt x="939" y="3"/>
                                </a:lnTo>
                                <a:lnTo>
                                  <a:pt x="944" y="1"/>
                                </a:lnTo>
                                <a:lnTo>
                                  <a:pt x="948" y="0"/>
                                </a:lnTo>
                                <a:lnTo>
                                  <a:pt x="1117" y="0"/>
                                </a:lnTo>
                                <a:lnTo>
                                  <a:pt x="1121" y="1"/>
                                </a:lnTo>
                                <a:lnTo>
                                  <a:pt x="1126" y="3"/>
                                </a:lnTo>
                                <a:lnTo>
                                  <a:pt x="1127" y="7"/>
                                </a:lnTo>
                                <a:lnTo>
                                  <a:pt x="1129" y="11"/>
                                </a:lnTo>
                                <a:lnTo>
                                  <a:pt x="1127" y="16"/>
                                </a:lnTo>
                                <a:lnTo>
                                  <a:pt x="1126" y="20"/>
                                </a:lnTo>
                                <a:lnTo>
                                  <a:pt x="1121" y="21"/>
                                </a:lnTo>
                                <a:lnTo>
                                  <a:pt x="1117" y="23"/>
                                </a:lnTo>
                                <a:lnTo>
                                  <a:pt x="1117" y="23"/>
                                </a:lnTo>
                                <a:close/>
                                <a:moveTo>
                                  <a:pt x="828" y="23"/>
                                </a:moveTo>
                                <a:lnTo>
                                  <a:pt x="828" y="23"/>
                                </a:lnTo>
                                <a:lnTo>
                                  <a:pt x="824" y="21"/>
                                </a:lnTo>
                                <a:lnTo>
                                  <a:pt x="819" y="20"/>
                                </a:lnTo>
                                <a:lnTo>
                                  <a:pt x="818" y="16"/>
                                </a:lnTo>
                                <a:lnTo>
                                  <a:pt x="816" y="11"/>
                                </a:lnTo>
                                <a:lnTo>
                                  <a:pt x="818" y="7"/>
                                </a:lnTo>
                                <a:lnTo>
                                  <a:pt x="819" y="3"/>
                                </a:lnTo>
                                <a:lnTo>
                                  <a:pt x="824" y="1"/>
                                </a:lnTo>
                                <a:lnTo>
                                  <a:pt x="828" y="0"/>
                                </a:lnTo>
                                <a:lnTo>
                                  <a:pt x="828" y="0"/>
                                </a:lnTo>
                                <a:lnTo>
                                  <a:pt x="833" y="1"/>
                                </a:lnTo>
                                <a:lnTo>
                                  <a:pt x="837" y="3"/>
                                </a:lnTo>
                                <a:lnTo>
                                  <a:pt x="839" y="7"/>
                                </a:lnTo>
                                <a:lnTo>
                                  <a:pt x="840" y="11"/>
                                </a:lnTo>
                                <a:lnTo>
                                  <a:pt x="839" y="16"/>
                                </a:lnTo>
                                <a:lnTo>
                                  <a:pt x="837" y="20"/>
                                </a:lnTo>
                                <a:lnTo>
                                  <a:pt x="833" y="21"/>
                                </a:lnTo>
                                <a:lnTo>
                                  <a:pt x="828" y="23"/>
                                </a:lnTo>
                                <a:lnTo>
                                  <a:pt x="828" y="23"/>
                                </a:lnTo>
                                <a:close/>
                                <a:moveTo>
                                  <a:pt x="708" y="23"/>
                                </a:moveTo>
                                <a:lnTo>
                                  <a:pt x="540" y="23"/>
                                </a:lnTo>
                                <a:lnTo>
                                  <a:pt x="536" y="21"/>
                                </a:lnTo>
                                <a:lnTo>
                                  <a:pt x="531" y="20"/>
                                </a:lnTo>
                                <a:lnTo>
                                  <a:pt x="530" y="16"/>
                                </a:lnTo>
                                <a:lnTo>
                                  <a:pt x="528" y="11"/>
                                </a:lnTo>
                                <a:lnTo>
                                  <a:pt x="530" y="7"/>
                                </a:lnTo>
                                <a:lnTo>
                                  <a:pt x="531" y="3"/>
                                </a:lnTo>
                                <a:lnTo>
                                  <a:pt x="536" y="1"/>
                                </a:lnTo>
                                <a:lnTo>
                                  <a:pt x="540" y="0"/>
                                </a:lnTo>
                                <a:lnTo>
                                  <a:pt x="708" y="0"/>
                                </a:lnTo>
                                <a:lnTo>
                                  <a:pt x="713" y="1"/>
                                </a:lnTo>
                                <a:lnTo>
                                  <a:pt x="717" y="3"/>
                                </a:lnTo>
                                <a:lnTo>
                                  <a:pt x="719" y="7"/>
                                </a:lnTo>
                                <a:lnTo>
                                  <a:pt x="720" y="11"/>
                                </a:lnTo>
                                <a:lnTo>
                                  <a:pt x="719" y="16"/>
                                </a:lnTo>
                                <a:lnTo>
                                  <a:pt x="717" y="20"/>
                                </a:lnTo>
                                <a:lnTo>
                                  <a:pt x="713" y="21"/>
                                </a:lnTo>
                                <a:lnTo>
                                  <a:pt x="708" y="23"/>
                                </a:lnTo>
                                <a:lnTo>
                                  <a:pt x="708" y="23"/>
                                </a:lnTo>
                                <a:close/>
                                <a:moveTo>
                                  <a:pt x="420" y="23"/>
                                </a:moveTo>
                                <a:lnTo>
                                  <a:pt x="420" y="23"/>
                                </a:lnTo>
                                <a:lnTo>
                                  <a:pt x="416" y="21"/>
                                </a:lnTo>
                                <a:lnTo>
                                  <a:pt x="411" y="20"/>
                                </a:lnTo>
                                <a:lnTo>
                                  <a:pt x="410" y="16"/>
                                </a:lnTo>
                                <a:lnTo>
                                  <a:pt x="408" y="11"/>
                                </a:lnTo>
                                <a:lnTo>
                                  <a:pt x="410" y="7"/>
                                </a:lnTo>
                                <a:lnTo>
                                  <a:pt x="411" y="3"/>
                                </a:lnTo>
                                <a:lnTo>
                                  <a:pt x="416" y="1"/>
                                </a:lnTo>
                                <a:lnTo>
                                  <a:pt x="420" y="0"/>
                                </a:lnTo>
                                <a:lnTo>
                                  <a:pt x="420" y="0"/>
                                </a:lnTo>
                                <a:lnTo>
                                  <a:pt x="425" y="1"/>
                                </a:lnTo>
                                <a:lnTo>
                                  <a:pt x="429" y="3"/>
                                </a:lnTo>
                                <a:lnTo>
                                  <a:pt x="431" y="7"/>
                                </a:lnTo>
                                <a:lnTo>
                                  <a:pt x="432" y="11"/>
                                </a:lnTo>
                                <a:lnTo>
                                  <a:pt x="431" y="16"/>
                                </a:lnTo>
                                <a:lnTo>
                                  <a:pt x="429" y="20"/>
                                </a:lnTo>
                                <a:lnTo>
                                  <a:pt x="425" y="21"/>
                                </a:lnTo>
                                <a:lnTo>
                                  <a:pt x="420" y="23"/>
                                </a:lnTo>
                                <a:lnTo>
                                  <a:pt x="420" y="23"/>
                                </a:lnTo>
                                <a:close/>
                                <a:moveTo>
                                  <a:pt x="300" y="23"/>
                                </a:moveTo>
                                <a:lnTo>
                                  <a:pt x="132" y="23"/>
                                </a:lnTo>
                                <a:lnTo>
                                  <a:pt x="127" y="21"/>
                                </a:lnTo>
                                <a:lnTo>
                                  <a:pt x="123" y="20"/>
                                </a:lnTo>
                                <a:lnTo>
                                  <a:pt x="121" y="16"/>
                                </a:lnTo>
                                <a:lnTo>
                                  <a:pt x="120" y="11"/>
                                </a:lnTo>
                                <a:lnTo>
                                  <a:pt x="121" y="7"/>
                                </a:lnTo>
                                <a:lnTo>
                                  <a:pt x="123" y="3"/>
                                </a:lnTo>
                                <a:lnTo>
                                  <a:pt x="127" y="1"/>
                                </a:lnTo>
                                <a:lnTo>
                                  <a:pt x="132" y="0"/>
                                </a:lnTo>
                                <a:lnTo>
                                  <a:pt x="300" y="0"/>
                                </a:lnTo>
                                <a:lnTo>
                                  <a:pt x="304" y="1"/>
                                </a:lnTo>
                                <a:lnTo>
                                  <a:pt x="309" y="3"/>
                                </a:lnTo>
                                <a:lnTo>
                                  <a:pt x="310" y="7"/>
                                </a:lnTo>
                                <a:lnTo>
                                  <a:pt x="312" y="11"/>
                                </a:lnTo>
                                <a:lnTo>
                                  <a:pt x="310" y="16"/>
                                </a:lnTo>
                                <a:lnTo>
                                  <a:pt x="309" y="20"/>
                                </a:lnTo>
                                <a:lnTo>
                                  <a:pt x="304" y="21"/>
                                </a:lnTo>
                                <a:lnTo>
                                  <a:pt x="300" y="23"/>
                                </a:lnTo>
                                <a:lnTo>
                                  <a:pt x="300" y="23"/>
                                </a:lnTo>
                                <a:close/>
                                <a:moveTo>
                                  <a:pt x="12" y="23"/>
                                </a:moveTo>
                                <a:lnTo>
                                  <a:pt x="12" y="23"/>
                                </a:lnTo>
                                <a:lnTo>
                                  <a:pt x="7" y="21"/>
                                </a:lnTo>
                                <a:lnTo>
                                  <a:pt x="3" y="20"/>
                                </a:lnTo>
                                <a:lnTo>
                                  <a:pt x="1" y="16"/>
                                </a:lnTo>
                                <a:lnTo>
                                  <a:pt x="0" y="11"/>
                                </a:lnTo>
                                <a:lnTo>
                                  <a:pt x="1" y="7"/>
                                </a:lnTo>
                                <a:lnTo>
                                  <a:pt x="3" y="3"/>
                                </a:lnTo>
                                <a:lnTo>
                                  <a:pt x="7" y="1"/>
                                </a:lnTo>
                                <a:lnTo>
                                  <a:pt x="12" y="0"/>
                                </a:lnTo>
                                <a:lnTo>
                                  <a:pt x="12" y="0"/>
                                </a:lnTo>
                                <a:lnTo>
                                  <a:pt x="16" y="1"/>
                                </a:lnTo>
                                <a:lnTo>
                                  <a:pt x="21" y="3"/>
                                </a:lnTo>
                                <a:lnTo>
                                  <a:pt x="22" y="7"/>
                                </a:lnTo>
                                <a:lnTo>
                                  <a:pt x="24" y="11"/>
                                </a:lnTo>
                                <a:lnTo>
                                  <a:pt x="22" y="16"/>
                                </a:lnTo>
                                <a:lnTo>
                                  <a:pt x="21" y="20"/>
                                </a:lnTo>
                                <a:lnTo>
                                  <a:pt x="16" y="21"/>
                                </a:lnTo>
                                <a:lnTo>
                                  <a:pt x="12" y="23"/>
                                </a:lnTo>
                                <a:lnTo>
                                  <a:pt x="12" y="23"/>
                                </a:lnTo>
                                <a:close/>
                              </a:path>
                            </a:pathLst>
                          </a:custGeom>
                          <a:solidFill>
                            <a:srgbClr val="4677BF"/>
                          </a:solidFill>
                          <a:ln w="1270">
                            <a:solidFill>
                              <a:srgbClr val="4677BF"/>
                            </a:solidFill>
                            <a:prstDash val="solid"/>
                            <a:round/>
                            <a:headEnd/>
                            <a:tailEnd/>
                          </a:ln>
                        </wps:spPr>
                        <wps:bodyPr rot="0" vert="horz" wrap="square" lIns="91440" tIns="45720" rIns="91440" bIns="45720" anchor="t" anchorCtr="0" upright="1">
                          <a:noAutofit/>
                        </wps:bodyPr>
                      </wps:wsp>
                      <wps:wsp>
                        <wps:cNvPr id="439" name="Freeform 181"/>
                        <wps:cNvSpPr>
                          <a:spLocks/>
                        </wps:cNvSpPr>
                        <wps:spPr bwMode="auto">
                          <a:xfrm>
                            <a:off x="2369820" y="1764030"/>
                            <a:ext cx="93980" cy="89535"/>
                          </a:xfrm>
                          <a:custGeom>
                            <a:avLst/>
                            <a:gdLst>
                              <a:gd name="T0" fmla="*/ 148 w 148"/>
                              <a:gd name="T1" fmla="*/ 141 h 141"/>
                              <a:gd name="T2" fmla="*/ 0 w 148"/>
                              <a:gd name="T3" fmla="*/ 71 h 141"/>
                              <a:gd name="T4" fmla="*/ 148 w 148"/>
                              <a:gd name="T5" fmla="*/ 0 h 141"/>
                              <a:gd name="T6" fmla="*/ 148 w 148"/>
                              <a:gd name="T7" fmla="*/ 141 h 141"/>
                            </a:gdLst>
                            <a:ahLst/>
                            <a:cxnLst>
                              <a:cxn ang="0">
                                <a:pos x="T0" y="T1"/>
                              </a:cxn>
                              <a:cxn ang="0">
                                <a:pos x="T2" y="T3"/>
                              </a:cxn>
                              <a:cxn ang="0">
                                <a:pos x="T4" y="T5"/>
                              </a:cxn>
                              <a:cxn ang="0">
                                <a:pos x="T6" y="T7"/>
                              </a:cxn>
                            </a:cxnLst>
                            <a:rect l="0" t="0" r="r" b="b"/>
                            <a:pathLst>
                              <a:path w="148" h="141">
                                <a:moveTo>
                                  <a:pt x="148" y="141"/>
                                </a:moveTo>
                                <a:lnTo>
                                  <a:pt x="0" y="71"/>
                                </a:lnTo>
                                <a:lnTo>
                                  <a:pt x="148" y="0"/>
                                </a:lnTo>
                                <a:lnTo>
                                  <a:pt x="148" y="141"/>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Line 182"/>
                        <wps:cNvCnPr>
                          <a:cxnSpLocks noChangeShapeType="1"/>
                        </wps:cNvCnPr>
                        <wps:spPr bwMode="auto">
                          <a:xfrm>
                            <a:off x="1198880" y="6492875"/>
                            <a:ext cx="0" cy="311150"/>
                          </a:xfrm>
                          <a:prstGeom prst="line">
                            <a:avLst/>
                          </a:prstGeom>
                          <a:noFill/>
                          <a:ln w="15240">
                            <a:solidFill>
                              <a:srgbClr val="4677BF"/>
                            </a:solidFill>
                            <a:prstDash val="solid"/>
                            <a:round/>
                            <a:headEnd/>
                            <a:tailEnd/>
                          </a:ln>
                          <a:extLst>
                            <a:ext uri="{909E8E84-426E-40DD-AFC4-6F175D3DCCD1}">
                              <a14:hiddenFill xmlns:a14="http://schemas.microsoft.com/office/drawing/2010/main">
                                <a:noFill/>
                              </a14:hiddenFill>
                            </a:ext>
                          </a:extLst>
                        </wps:spPr>
                        <wps:bodyPr/>
                      </wps:wsp>
                      <wps:wsp>
                        <wps:cNvPr id="441" name="Freeform 183"/>
                        <wps:cNvSpPr>
                          <a:spLocks/>
                        </wps:cNvSpPr>
                        <wps:spPr bwMode="auto">
                          <a:xfrm>
                            <a:off x="1151255" y="6792595"/>
                            <a:ext cx="95250" cy="90170"/>
                          </a:xfrm>
                          <a:custGeom>
                            <a:avLst/>
                            <a:gdLst>
                              <a:gd name="T0" fmla="*/ 150 w 150"/>
                              <a:gd name="T1" fmla="*/ 0 h 142"/>
                              <a:gd name="T2" fmla="*/ 75 w 150"/>
                              <a:gd name="T3" fmla="*/ 142 h 142"/>
                              <a:gd name="T4" fmla="*/ 0 w 150"/>
                              <a:gd name="T5" fmla="*/ 0 h 142"/>
                              <a:gd name="T6" fmla="*/ 150 w 150"/>
                              <a:gd name="T7" fmla="*/ 0 h 142"/>
                            </a:gdLst>
                            <a:ahLst/>
                            <a:cxnLst>
                              <a:cxn ang="0">
                                <a:pos x="T0" y="T1"/>
                              </a:cxn>
                              <a:cxn ang="0">
                                <a:pos x="T2" y="T3"/>
                              </a:cxn>
                              <a:cxn ang="0">
                                <a:pos x="T4" y="T5"/>
                              </a:cxn>
                              <a:cxn ang="0">
                                <a:pos x="T6" y="T7"/>
                              </a:cxn>
                            </a:cxnLst>
                            <a:rect l="0" t="0" r="r" b="b"/>
                            <a:pathLst>
                              <a:path w="150" h="142">
                                <a:moveTo>
                                  <a:pt x="150" y="0"/>
                                </a:moveTo>
                                <a:lnTo>
                                  <a:pt x="75" y="142"/>
                                </a:lnTo>
                                <a:lnTo>
                                  <a:pt x="0" y="0"/>
                                </a:lnTo>
                                <a:lnTo>
                                  <a:pt x="15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Line 184"/>
                        <wps:cNvCnPr>
                          <a:cxnSpLocks noChangeShapeType="1"/>
                        </wps:cNvCnPr>
                        <wps:spPr bwMode="auto">
                          <a:xfrm>
                            <a:off x="2351405" y="6235700"/>
                            <a:ext cx="1543050" cy="0"/>
                          </a:xfrm>
                          <a:prstGeom prst="line">
                            <a:avLst/>
                          </a:prstGeom>
                          <a:noFill/>
                          <a:ln w="15240">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3" name="Freeform 185"/>
                        <wps:cNvSpPr>
                          <a:spLocks/>
                        </wps:cNvSpPr>
                        <wps:spPr bwMode="auto">
                          <a:xfrm>
                            <a:off x="3883025" y="6191250"/>
                            <a:ext cx="94615" cy="89535"/>
                          </a:xfrm>
                          <a:custGeom>
                            <a:avLst/>
                            <a:gdLst>
                              <a:gd name="T0" fmla="*/ 0 w 149"/>
                              <a:gd name="T1" fmla="*/ 0 h 141"/>
                              <a:gd name="T2" fmla="*/ 149 w 149"/>
                              <a:gd name="T3" fmla="*/ 70 h 141"/>
                              <a:gd name="T4" fmla="*/ 0 w 149"/>
                              <a:gd name="T5" fmla="*/ 141 h 141"/>
                              <a:gd name="T6" fmla="*/ 0 w 149"/>
                              <a:gd name="T7" fmla="*/ 0 h 141"/>
                            </a:gdLst>
                            <a:ahLst/>
                            <a:cxnLst>
                              <a:cxn ang="0">
                                <a:pos x="T0" y="T1"/>
                              </a:cxn>
                              <a:cxn ang="0">
                                <a:pos x="T2" y="T3"/>
                              </a:cxn>
                              <a:cxn ang="0">
                                <a:pos x="T4" y="T5"/>
                              </a:cxn>
                              <a:cxn ang="0">
                                <a:pos x="T6" y="T7"/>
                              </a:cxn>
                            </a:cxnLst>
                            <a:rect l="0" t="0" r="r" b="b"/>
                            <a:pathLst>
                              <a:path w="149" h="141">
                                <a:moveTo>
                                  <a:pt x="0" y="0"/>
                                </a:moveTo>
                                <a:lnTo>
                                  <a:pt x="149" y="70"/>
                                </a:lnTo>
                                <a:lnTo>
                                  <a:pt x="0" y="14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 name="Freeform 186"/>
                        <wps:cNvSpPr>
                          <a:spLocks/>
                        </wps:cNvSpPr>
                        <wps:spPr bwMode="auto">
                          <a:xfrm>
                            <a:off x="2369820" y="5357495"/>
                            <a:ext cx="1524635" cy="878205"/>
                          </a:xfrm>
                          <a:custGeom>
                            <a:avLst/>
                            <a:gdLst>
                              <a:gd name="T0" fmla="*/ 0 w 2401"/>
                              <a:gd name="T1" fmla="*/ 0 h 1383"/>
                              <a:gd name="T2" fmla="*/ 1134 w 2401"/>
                              <a:gd name="T3" fmla="*/ 0 h 1383"/>
                              <a:gd name="T4" fmla="*/ 1134 w 2401"/>
                              <a:gd name="T5" fmla="*/ 1383 h 1383"/>
                              <a:gd name="T6" fmla="*/ 2401 w 2401"/>
                              <a:gd name="T7" fmla="*/ 1383 h 1383"/>
                            </a:gdLst>
                            <a:ahLst/>
                            <a:cxnLst>
                              <a:cxn ang="0">
                                <a:pos x="T0" y="T1"/>
                              </a:cxn>
                              <a:cxn ang="0">
                                <a:pos x="T2" y="T3"/>
                              </a:cxn>
                              <a:cxn ang="0">
                                <a:pos x="T4" y="T5"/>
                              </a:cxn>
                              <a:cxn ang="0">
                                <a:pos x="T6" y="T7"/>
                              </a:cxn>
                            </a:cxnLst>
                            <a:rect l="0" t="0" r="r" b="b"/>
                            <a:pathLst>
                              <a:path w="2401" h="1383">
                                <a:moveTo>
                                  <a:pt x="0" y="0"/>
                                </a:moveTo>
                                <a:lnTo>
                                  <a:pt x="1134" y="0"/>
                                </a:lnTo>
                                <a:lnTo>
                                  <a:pt x="1134" y="1383"/>
                                </a:lnTo>
                                <a:lnTo>
                                  <a:pt x="2401" y="1383"/>
                                </a:lnTo>
                              </a:path>
                            </a:pathLst>
                          </a:custGeom>
                          <a:noFill/>
                          <a:ln w="15240">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5" name="Freeform 187"/>
                        <wps:cNvSpPr>
                          <a:spLocks/>
                        </wps:cNvSpPr>
                        <wps:spPr bwMode="auto">
                          <a:xfrm>
                            <a:off x="3883025" y="6191250"/>
                            <a:ext cx="94615" cy="89535"/>
                          </a:xfrm>
                          <a:custGeom>
                            <a:avLst/>
                            <a:gdLst>
                              <a:gd name="T0" fmla="*/ 0 w 149"/>
                              <a:gd name="T1" fmla="*/ 0 h 141"/>
                              <a:gd name="T2" fmla="*/ 149 w 149"/>
                              <a:gd name="T3" fmla="*/ 70 h 141"/>
                              <a:gd name="T4" fmla="*/ 0 w 149"/>
                              <a:gd name="T5" fmla="*/ 141 h 141"/>
                              <a:gd name="T6" fmla="*/ 0 w 149"/>
                              <a:gd name="T7" fmla="*/ 0 h 141"/>
                            </a:gdLst>
                            <a:ahLst/>
                            <a:cxnLst>
                              <a:cxn ang="0">
                                <a:pos x="T0" y="T1"/>
                              </a:cxn>
                              <a:cxn ang="0">
                                <a:pos x="T2" y="T3"/>
                              </a:cxn>
                              <a:cxn ang="0">
                                <a:pos x="T4" y="T5"/>
                              </a:cxn>
                              <a:cxn ang="0">
                                <a:pos x="T6" y="T7"/>
                              </a:cxn>
                            </a:cxnLst>
                            <a:rect l="0" t="0" r="r" b="b"/>
                            <a:pathLst>
                              <a:path w="149" h="141">
                                <a:moveTo>
                                  <a:pt x="0" y="0"/>
                                </a:moveTo>
                                <a:lnTo>
                                  <a:pt x="149" y="70"/>
                                </a:lnTo>
                                <a:lnTo>
                                  <a:pt x="0" y="14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EFBC0DF" id="Canvas 446" o:spid="_x0000_s1030" editas="canvas" style="position:absolute;margin-left:13.5pt;margin-top:40.8pt;width:453.95pt;height:594.45pt;z-index:251658241;mso-position-horizontal-relative:text;mso-position-vertical-relative:text" coordsize="57651,75495"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">
                <v:shape id="_x0000_s1031" type="#_x0000_t75" style="position:absolute;width:57651;height:75495;visibility:visible;mso-wrap-style:square">
                  <v:fill o:detectmouseclick="t"/>
                  <v:path o:connecttype="none"/>
                </v:shape>
                <v:rect id="Rectangle 7" o:spid="_x0000_s1032" style="position:absolute;left:819;top:781;width:4972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" fillcolor="#4979c0" stroked="f"/>
                <v:shape id="Picture 8" o:spid="_x0000_s1033" type="#_x0000_t75" style="position:absolute;left:819;top:781;width:49720;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">
                  <v:imagedata r:id="rId31" o:title=""/>
                </v:shape>
                <v:rect id="Rectangle 9" o:spid="_x0000_s1034" style="position:absolute;left:819;top:781;width:4972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" fillcolor="#4979c0" stroked="f"/>
                <v:rect id="Rectangle 10" o:spid="_x0000_s1035" style="position:absolute;left:679;top:641;width:50000;height:5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" fillcolor="#4979c0" stroked="f"/>
                <v:shape id="Freeform 11" o:spid="_x0000_s1036" style="position:absolute;left:685;top:654;width:49988;height:5403;visibility:visible;mso-wrap-style:square;v-text-anchor:top" coordsize="7872,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" path="m44,830l21,810r7830,l7830,830r,-810l7851,41,21,41,44,20r,810xm,20l2,13,6,6,14,1,21,,7851,r9,1l7866,6r4,7l7872,20r,810l7870,838r-4,6l7860,850r-9,1l21,851r-7,-1l6,844,2,838,,830,,20xe" stroked="f">
                  <v:path arrowok="t" o:connecttype="custom" o:connectlocs="27940,527050;13335,514350;4985385,514350;4972050,527050;4972050,12700;4985385,26035;13335,26035;27940,12700;27940,527050;0,12700;1270,8255;3810,3810;8890,635;13335,0;4985385,0;4991100,635;4994910,3810;4997450,8255;4998720,12700;4998720,527050;4997450,532130;4994910,535940;4991100,539750;4985385,540385;13335,540385;8890,539750;3810,535940;1270,532130;0,527050;0,12700" o:connectangles="0,0,0,0,0,0,0,0,0,0,0,0,0,0,0,0,0,0,0,0,0,0,0,0,0,0,0,0,0,0"/>
                  <o:lock v:ext="edit" verticies="t"/>
                </v:shape>
                <v:rect id="Rectangle 12" o:spid="_x0000_s1037" style="position:absolute;left:679;top:641;width:50000;height:5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" fillcolor="#4979c0" stroked="f"/>
                <v:shape id="Picture 13" o:spid="_x0000_s1038" type="#_x0000_t75" style="position:absolute;left:469;top:609;width:49740;height:51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">
                  <v:imagedata r:id="rId32" o:title=""/>
                </v:shape>
                <v:rect id="Rectangle 14" o:spid="_x0000_s1039" style="position:absolute;width:49707;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" filled="f" strokeweight="2.2pt"/>
                <v:rect id="Rectangle 15" o:spid="_x0000_s1040" style="position:absolute;left:16706;top:1066;width:1545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BDCB7C4" w14:textId="76D11303" w:rsidR="00B85CA6" w:rsidRDefault="00B85CA6">
                        <w:r>
                          <w:rPr>
                            <w:rFonts w:cs="Arial"/>
                            <w:b/>
                            <w:bCs/>
                            <w:color w:val="000000"/>
                            <w:lang w:val="en-US"/>
                          </w:rPr>
                          <w:t>Generators Application</w:t>
                        </w:r>
                      </w:p>
                    </w:txbxContent>
                  </v:textbox>
                </v:rect>
                <v:rect id="Rectangle 16" o:spid="_x0000_s1041" style="position:absolute;left:20472;top:2806;width:1556;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574F6C11" w14:textId="3769647F" w:rsidR="00B85CA6" w:rsidRDefault="00B85CA6">
                        <w:r>
                          <w:rPr>
                            <w:rFonts w:cs="Arial"/>
                            <w:b/>
                            <w:bCs/>
                            <w:color w:val="000000"/>
                            <w:lang w:val="en-US"/>
                          </w:rPr>
                          <w:t>10</w:t>
                        </w:r>
                      </w:p>
                    </w:txbxContent>
                  </v:textbox>
                </v:rect>
                <v:rect id="Rectangle 17" o:spid="_x0000_s1042" style="position:absolute;left:22167;top:2806;width:699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25F5025" w14:textId="2EDB9C3A" w:rsidR="00B85CA6" w:rsidRDefault="00B85CA6">
                        <w:r>
                          <w:rPr>
                            <w:rFonts w:cs="Arial"/>
                            <w:b/>
                            <w:bCs/>
                            <w:color w:val="000000"/>
                            <w:lang w:val="en-US"/>
                          </w:rPr>
                          <w:t>kW or less</w:t>
                        </w:r>
                      </w:p>
                    </w:txbxContent>
                  </v:textbox>
                </v:rect>
                <v:rect id="Rectangle 18" o:spid="_x0000_s1043" style="position:absolute;left:1003;top:60293;width:23057;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" fillcolor="#4979c0" stroked="f"/>
                <v:shape id="Picture 19" o:spid="_x0000_s1044" type="#_x0000_t75" style="position:absolute;left:1003;top:60305;width:23057;height:5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">
                  <v:imagedata r:id="rId33" o:title=""/>
                </v:shape>
                <v:rect id="Rectangle 20" o:spid="_x0000_s1045" style="position:absolute;left:1003;top:60293;width:23057;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" fillcolor="#4979c0" stroked="f"/>
                <v:rect id="Rectangle 21" o:spid="_x0000_s1046" style="position:absolute;left:857;top:60166;width:23342;height:5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" fillcolor="#4979c0" stroked="f"/>
                <v:shape id="Freeform 22" o:spid="_x0000_s1047" style="position:absolute;left:869;top:60166;width:23330;height:5410;visibility:visible;mso-wrap-style:square;v-text-anchor:top" coordsize="3674,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" path="m43,830l21,810r3631,l3631,830r,-808l3652,42,21,42,43,22r,808xm,22l1,13,6,6,13,2,21,,3652,r9,2l3667,6r6,7l3674,22r,808l3673,839r-6,7l3661,850r-9,2l21,852r-8,-2l6,846,1,839,,830,,22xe" stroked="f">
                  <v:path arrowok="t" o:connecttype="custom" o:connectlocs="27305,527050;13335,514350;2319020,514350;2305685,527050;2305685,13970;2319020,26670;13335,26670;27305,13970;27305,527050;0,13970;635,8255;3810,3810;8255,1270;13335,0;2319020,0;2324735,1270;2328545,3810;2332355,8255;2332990,13970;2332990,527050;2332355,532765;2328545,537210;2324735,539750;2319020,541020;13335,541020;8255,539750;3810,537210;635,532765;0,527050;0,13970" o:connectangles="0,0,0,0,0,0,0,0,0,0,0,0,0,0,0,0,0,0,0,0,0,0,0,0,0,0,0,0,0,0"/>
                  <o:lock v:ext="edit" verticies="t"/>
                </v:shape>
                <v:rect id="Rectangle 23" o:spid="_x0000_s1048" style="position:absolute;left:857;top:60166;width:23342;height:5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" fillcolor="#4979c0" stroked="f"/>
                <v:shape id="Picture 24" o:spid="_x0000_s1049" type="#_x0000_t75" style="position:absolute;left:450;top:59772;width:23076;height:5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">
                  <v:imagedata r:id="rId34" o:title=""/>
                </v:shape>
                <v:rect id="Rectangle 25" o:spid="_x0000_s1050" style="position:absolute;left:469;top:59785;width:2304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" filled="f" strokeweight="2.2pt"/>
                <v:rect id="Rectangle 26" o:spid="_x0000_s1051" style="position:absolute;left:6451;top:60363;width:11055;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0FB4F7CF" w14:textId="0610D1AC" w:rsidR="00B85CA6" w:rsidRDefault="00B85CA6">
                        <w:r>
                          <w:rPr>
                            <w:rFonts w:cs="Arial"/>
                            <w:b/>
                            <w:bCs/>
                            <w:color w:val="000000"/>
                            <w:sz w:val="18"/>
                            <w:szCs w:val="18"/>
                            <w:lang w:val="en-US"/>
                          </w:rPr>
                          <w:t>Connection Process</w:t>
                        </w:r>
                      </w:p>
                    </w:txbxContent>
                  </v:textbox>
                </v:rect>
                <v:rect id="Rectangle 27" o:spid="_x0000_s1052" style="position:absolute;left:1943;top:61671;width:323;height:19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51997104" w14:textId="0C7B82A2" w:rsidR="00B85CA6" w:rsidRDefault="00B85CA6">
                        <w:r>
                          <w:rPr>
                            <w:rFonts w:cs="Arial"/>
                            <w:b/>
                            <w:bCs/>
                            <w:color w:val="000000"/>
                            <w:sz w:val="18"/>
                            <w:szCs w:val="18"/>
                            <w:lang w:val="en-US"/>
                          </w:rPr>
                          <w:t xml:space="preserve"> </w:t>
                        </w:r>
                      </w:p>
                    </w:txbxContent>
                  </v:textbox>
                </v:rect>
                <v:rect id="Rectangle 28" o:spid="_x0000_s1053" style="position:absolute;left:2260;top:61709;width:19761;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09165DC" w14:textId="7269A34C" w:rsidR="00B85CA6" w:rsidRDefault="00B85CA6">
                        <w:r>
                          <w:rPr>
                            <w:rFonts w:cs="Arial"/>
                            <w:color w:val="000000"/>
                            <w:sz w:val="18"/>
                            <w:szCs w:val="18"/>
                            <w:lang w:val="en-US"/>
                          </w:rPr>
                          <w:t>Connected under the Regulated Terms</w:t>
                        </w:r>
                      </w:p>
                    </w:txbxContent>
                  </v:textbox>
                </v:rect>
                <v:rect id="Rectangle 29" o:spid="_x0000_s1054" style="position:absolute;left:22034;top:61671;width:324;height:19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C505BE0" w14:textId="561D9216" w:rsidR="00B85CA6" w:rsidRDefault="00B85CA6">
                        <w:r>
                          <w:rPr>
                            <w:rFonts w:cs="Arial"/>
                            <w:b/>
                            <w:bCs/>
                            <w:color w:val="000000"/>
                            <w:sz w:val="18"/>
                            <w:szCs w:val="18"/>
                            <w:lang w:val="en-US"/>
                          </w:rPr>
                          <w:t xml:space="preserve"> </w:t>
                        </w:r>
                      </w:p>
                    </w:txbxContent>
                  </v:textbox>
                </v:rect>
                <v:rect id="Rectangle 30" o:spid="_x0000_s1055" style="position:absolute;left:819;top:69335;width:23418;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" fillcolor="#4979c0" stroked="f"/>
                <v:shape id="Picture 31" o:spid="_x0000_s1056" type="#_x0000_t75" style="position:absolute;left:831;top:69348;width:23406;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">
                  <v:imagedata r:id="rId35" o:title=""/>
                </v:shape>
                <v:rect id="Rectangle 32" o:spid="_x0000_s1057" style="position:absolute;left:819;top:69335;width:23418;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" fillcolor="#4979c0" stroked="f"/>
                <v:rect id="Rectangle 33" o:spid="_x0000_s1058" style="position:absolute;left:685;top:69208;width:23705;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" fillcolor="#4979c0" stroked="f"/>
                <v:shape id="Freeform 34" o:spid="_x0000_s1059" style="position:absolute;left:685;top:69208;width:23699;height:5410;visibility:visible;mso-wrap-style:square;v-text-anchor:top" coordsize="373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" path="m44,832l23,810r3686,l3688,832r,-810l3709,42,23,42,44,22r,810xm,22l2,13,8,8,14,2,23,,3709,r9,2l3726,8r4,5l3732,22r,810l3730,839r-4,7l3718,850r-9,2l23,852r-9,-2l8,846,2,839,,832,,22xe" stroked="f">
                  <v:path arrowok="t" o:connecttype="custom" o:connectlocs="27940,528320;14605,514350;2355215,514350;2341880,528320;2341880,13970;2355215,26670;14605,26670;27940,13970;27940,528320;0,13970;1270,8255;5080,5080;8890,1270;14605,0;2355215,0;2360930,1270;2366010,5080;2368550,8255;2369820,13970;2369820,528320;2368550,532765;2366010,537210;2360930,539750;2355215,541020;14605,541020;8890,539750;5080,537210;1270,532765;0,528320;0,13970" o:connectangles="0,0,0,0,0,0,0,0,0,0,0,0,0,0,0,0,0,0,0,0,0,0,0,0,0,0,0,0,0,0"/>
                  <o:lock v:ext="edit" verticies="t"/>
                </v:shape>
                <v:rect id="Rectangle 35" o:spid="_x0000_s1060" style="position:absolute;left:685;top:69208;width:23705;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" fillcolor="#4979c0" stroked="f"/>
                <v:shape id="Picture 36" o:spid="_x0000_s1061" type="#_x0000_t75" style="position:absolute;left:266;top:68814;width:23438;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">
                  <v:imagedata r:id="rId36" o:title=""/>
                </v:shape>
                <v:rect id="Rectangle 37" o:spid="_x0000_s1062" style="position:absolute;left:285;top:68827;width:23413;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" filled="f" strokeweight="2.2pt"/>
                <v:rect id="Rectangle 38" o:spid="_x0000_s1063" style="position:absolute;left:5759;top:69405;width:12452;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iNwgAAANwAAAAPAAAAZHJzL2Rvd25yZXYueG1sRI/dagIx&#10;FITvC75DOIJ3NeuC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BLQ+iNwgAAANwAAAAPAAAA&#10;AAAAAAAAAAAAAAcCAABkcnMvZG93bnJldi54bWxQSwUGAAAAAAMAAwC3AAAA9gIAAAAA&#10;" filled="f" stroked="f">
                  <v:textbox style="mso-fit-shape-to-text:t" inset="0,0,0,0">
                    <w:txbxContent>
                      <w:p w14:paraId="072EF75F" w14:textId="22C920FA" w:rsidR="00B85CA6" w:rsidRDefault="00B85CA6">
                        <w:r>
                          <w:rPr>
                            <w:rFonts w:cs="Arial"/>
                            <w:b/>
                            <w:bCs/>
                            <w:color w:val="000000"/>
                            <w:sz w:val="18"/>
                            <w:szCs w:val="18"/>
                            <w:lang w:val="en-US"/>
                          </w:rPr>
                          <w:t>Testing and Inspection</w:t>
                        </w:r>
                      </w:p>
                    </w:txbxContent>
                  </v:textbox>
                </v:rect>
                <v:rect id="Rectangle 39" o:spid="_x0000_s1064" style="position:absolute;left:1562;top:70751;width:20840;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" filled="f" stroked="f">
                  <v:textbox style="mso-fit-shape-to-text:t" inset="0,0,0,0">
                    <w:txbxContent>
                      <w:p w14:paraId="64592703" w14:textId="7FFDFE1C" w:rsidR="00B85CA6" w:rsidRDefault="00B85CA6">
                        <w:r>
                          <w:rPr>
                            <w:rFonts w:cs="Arial"/>
                            <w:color w:val="000000"/>
                            <w:sz w:val="18"/>
                            <w:szCs w:val="18"/>
                            <w:lang w:val="en-US"/>
                          </w:rPr>
                          <w:t xml:space="preserve">Provide the Distributor with a written Test </w:t>
                        </w:r>
                      </w:p>
                    </w:txbxContent>
                  </v:textbox>
                </v:rect>
                <v:rect id="Rectangle 40" o:spid="_x0000_s1065" style="position:absolute;left:10274;top:72059;width:3435;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" filled="f" stroked="f">
                  <v:textbox style="mso-fit-shape-to-text:t" inset="0,0,0,0">
                    <w:txbxContent>
                      <w:p w14:paraId="2C14E65D" w14:textId="0C29C5B0" w:rsidR="00B85CA6" w:rsidRDefault="00B85CA6">
                        <w:r>
                          <w:rPr>
                            <w:rFonts w:cs="Arial"/>
                            <w:color w:val="000000"/>
                            <w:sz w:val="18"/>
                            <w:szCs w:val="18"/>
                            <w:lang w:val="en-US"/>
                          </w:rPr>
                          <w:t>Report</w:t>
                        </w:r>
                      </w:p>
                    </w:txbxContent>
                  </v:textbox>
                </v:rect>
                <v:rect id="Rectangle 41" o:spid="_x0000_s1066" style="position:absolute;left:819;top:14490;width:23418;height:8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" fillcolor="#4979c0" stroked="f"/>
                <v:shape id="Picture 42" o:spid="_x0000_s1067" type="#_x0000_t75" style="position:absolute;left:819;top:14490;width:23418;height:8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">
                  <v:imagedata r:id="rId37" o:title=""/>
                </v:shape>
                <v:rect id="Rectangle 43" o:spid="_x0000_s1068" style="position:absolute;left:819;top:14490;width:23418;height:8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" fillcolor="#4979c0" stroked="f"/>
                <v:rect id="Rectangle 44" o:spid="_x0000_s1069" style="position:absolute;left:679;top:14357;width:23705;height:8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" fillcolor="#4979c0" stroked="f"/>
                <v:shape id="Freeform 45" o:spid="_x0000_s1070" style="position:absolute;left:685;top:14363;width:23686;height:8490;visibility:visible;mso-wrap-style:square;v-text-anchor:top" coordsize="3730,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" path="m44,1316l21,1296r3688,l3688,1316r,-1296l3709,40,21,40,44,20r,1296xm,20l2,12,6,6,14,2,21,,3709,r9,2l3724,6r5,6l3730,20r,1296l3729,1324r-5,6l3718,1334r-9,3l21,1337r-7,-3l6,1330r-4,-6l,1316,,20xe" stroked="f">
                  <v:path arrowok="t" o:connecttype="custom" o:connectlocs="27940,835660;13335,822960;2355215,822960;2341880,835660;2341880,12700;2355215,25400;13335,25400;27940,12700;27940,835660;0,12700;1270,7620;3810,3810;8890,1270;13335,0;2355215,0;2360930,1270;2364740,3810;2367915,7620;2368550,12700;2368550,835660;2367915,840740;2364740,844550;2360930,847090;2355215,848995;13335,848995;8890,847090;3810,844550;1270,840740;0,835660;0,12700" o:connectangles="0,0,0,0,0,0,0,0,0,0,0,0,0,0,0,0,0,0,0,0,0,0,0,0,0,0,0,0,0,0"/>
                  <o:lock v:ext="edit" verticies="t"/>
                </v:shape>
                <v:rect id="Rectangle 46" o:spid="_x0000_s1071" style="position:absolute;left:679;top:14357;width:23705;height:8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" fillcolor="#4979c0" stroked="f"/>
                <v:rect id="Rectangle 47" o:spid="_x0000_s1072" style="position:absolute;left:1765;top:14357;width:21539;height:8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" fillcolor="#4979c0" stroked="f"/>
                <v:shape id="Freeform 48" o:spid="_x0000_s1073" style="position:absolute;left:1765;top:14363;width:21533;height:8490;visibility:visible;mso-wrap-style:square;v-text-anchor:top" coordsize="3391,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" path="m,1316l,20,1,12,6,6,13,2,22,r8,2l37,6r5,6l43,20r,1296l42,1324r-5,6l30,1334r-8,3l13,1334r-7,-4l1,1324,,1316r,xm3347,1316r,-1296l3349,12r4,-6l3361,2r9,-2l3377,2r8,4l3389,12r2,8l3391,1316r-2,8l3385,1330r-8,4l3370,1337r-9,-3l3353,1330r-4,-6l3347,1316r,xe" stroked="f">
                  <v:path arrowok="t" o:connecttype="custom" o:connectlocs="0,835660;0,12700;635,7620;3810,3810;8255,1270;13970,0;19050,1270;23495,3810;26670,7620;27305,12700;27305,835660;26670,840740;23495,844550;19050,847090;13970,848995;8255,847090;3810,844550;635,840740;0,835660;0,835660;2125345,835660;2125345,12700;2126615,7620;2129155,3810;2134235,1270;2139950,0;2144395,1270;2149475,3810;2152015,7620;2153285,12700;2153285,835660;2152015,840740;2149475,844550;2144395,847090;2139950,848995;2134235,847090;2129155,844550;2126615,840740;2125345,835660;2125345,835660" o:connectangles="0,0,0,0,0,0,0,0,0,0,0,0,0,0,0,0,0,0,0,0,0,0,0,0,0,0,0,0,0,0,0,0,0,0,0,0,0,0,0,0"/>
                  <o:lock v:ext="edit" verticies="t"/>
                </v:shape>
                <v:rect id="Rectangle 49" o:spid="_x0000_s1074" style="position:absolute;left:1765;top:14357;width:21539;height:8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" fillcolor="#4979c0" stroked="f"/>
                <v:shape id="Picture 50" o:spid="_x0000_s1075" type="#_x0000_t75" style="position:absolute;left:266;top:13970;width:23438;height:82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">
                  <v:imagedata r:id="rId38" o:title=""/>
                </v:shape>
                <v:rect id="Rectangle 51" o:spid="_x0000_s1076" style="position:absolute;left:285;top:13976;width:23413;height:8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" filled="f" strokeweight="2.2pt"/>
                <v:line id="Line 52" o:spid="_x0000_s1077" style="position:absolute;flip:y;visibility:visible;mso-wrap-style:square" from="1365,13976" to="1365,22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" strokeweight="2.2pt"/>
                <v:line id="Line 53" o:spid="_x0000_s1078" style="position:absolute;flip:y;visibility:visible;mso-wrap-style:square" from="22618,13976" to="22618,22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" strokeweight="2.2pt"/>
                <v:rect id="Rectangle 54" o:spid="_x0000_s1079" style="position:absolute;left:7226;top:14801;width:9531;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14:paraId="4057CEE4" w14:textId="500423C0" w:rsidR="00B85CA6" w:rsidRDefault="00B85CA6">
                        <w:r>
                          <w:rPr>
                            <w:rFonts w:cs="Arial"/>
                            <w:b/>
                            <w:bCs/>
                            <w:color w:val="000000"/>
                            <w:sz w:val="18"/>
                            <w:szCs w:val="18"/>
                            <w:lang w:val="en-US"/>
                          </w:rPr>
                          <w:t>Initial Application</w:t>
                        </w:r>
                      </w:p>
                    </w:txbxContent>
                  </v:textbox>
                </v:rect>
                <v:rect id="Rectangle 55" o:spid="_x0000_s1080" style="position:absolute;left:2106;top:16141;width:8198;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14:paraId="6B9FDBA3" w14:textId="282C3BCC" w:rsidR="00B85CA6" w:rsidRDefault="00B85CA6">
                        <w:r>
                          <w:rPr>
                            <w:rFonts w:cs="Arial"/>
                            <w:color w:val="000000"/>
                            <w:sz w:val="18"/>
                            <w:szCs w:val="18"/>
                            <w:lang w:val="en-US"/>
                          </w:rPr>
                          <w:t xml:space="preserve">Application form </w:t>
                        </w:r>
                      </w:p>
                    </w:txbxContent>
                  </v:textbox>
                </v:rect>
                <v:rect id="Rectangle 56" o:spid="_x0000_s1081" style="position:absolute;left:10331;top:16141;width:457;height:16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" filled="f" stroked="f">
                  <v:textbox style="mso-fit-shape-to-text:t" inset="0,0,0,0">
                    <w:txbxContent>
                      <w:p w14:paraId="31F6DE11" w14:textId="256F7A95" w:rsidR="00B85CA6" w:rsidRDefault="00B85CA6">
                        <w:r>
                          <w:rPr>
                            <w:rFonts w:cs="Arial"/>
                            <w:color w:val="000000"/>
                            <w:sz w:val="18"/>
                            <w:szCs w:val="18"/>
                            <w:lang w:val="en-US"/>
                          </w:rPr>
                          <w:t>–</w:t>
                        </w:r>
                      </w:p>
                    </w:txbxContent>
                  </v:textbox>
                </v:rect>
                <v:rect id="Rectangle 57" o:spid="_x0000_s1082" style="position:absolute;left:10603;top:16141;width:11881;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14:paraId="5A62F1E7" w14:textId="44753D07" w:rsidR="00B85CA6" w:rsidRDefault="00B85CA6">
                        <w:r>
                          <w:rPr>
                            <w:rFonts w:cs="Arial"/>
                            <w:color w:val="000000"/>
                            <w:sz w:val="18"/>
                            <w:szCs w:val="18"/>
                            <w:lang w:val="en-US"/>
                          </w:rPr>
                          <w:t xml:space="preserve"> Schedule B, DG Policy</w:t>
                        </w:r>
                      </w:p>
                    </w:txbxContent>
                  </v:textbox>
                </v:rect>
                <v:rect id="Rectangle 61" o:spid="_x0000_s1083" style="position:absolute;left:5441;top:17449;width:756;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14:paraId="33064FCD" w14:textId="0C883068" w:rsidR="00B85CA6" w:rsidRDefault="00B85CA6"/>
                    </w:txbxContent>
                  </v:textbox>
                </v:rect>
                <v:rect id="Rectangle 62" o:spid="_x0000_s1084" style="position:absolute;left:1938;top:17494;width:1696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1vvgAAANwAAAAPAAAAZHJzL2Rvd25yZXYueG1sRE/LisIw&#10;FN0L/kO4wuw0tQM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I5qjW++AAAA3AAAAA8AAAAAAAAA&#10;AAAAAAAABwIAAGRycy9kb3ducmV2LnhtbFBLBQYAAAAAAwADALcAAADyAgAAAAA=&#10;" filled="f" stroked="f">
                  <v:textbox style="mso-fit-shape-to-text:t" inset="0,0,0,0">
                    <w:txbxContent>
                      <w:p w14:paraId="08125137" w14:textId="747C2047" w:rsidR="00B85CA6" w:rsidRDefault="00B85CA6">
                        <w:r>
                          <w:rPr>
                            <w:rFonts w:cs="Arial"/>
                            <w:color w:val="000000"/>
                            <w:sz w:val="18"/>
                            <w:szCs w:val="18"/>
                            <w:lang w:val="en-US"/>
                          </w:rPr>
                          <w:t>(available on Powerco’s web site)</w:t>
                        </w:r>
                      </w:p>
                    </w:txbxContent>
                  </v:textbox>
                </v:rect>
                <v:rect id="Rectangle 64" o:spid="_x0000_s1085" style="position:absolute;left:19088;top:17503;width:1339;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" filled="f" stroked="f">
                  <v:textbox style="mso-fit-shape-to-text:t" inset="0,0,0,0">
                    <w:txbxContent>
                      <w:p w14:paraId="1BB212F5" w14:textId="683F413A" w:rsidR="00B85CA6" w:rsidRDefault="00B85CA6">
                        <w:r>
                          <w:rPr>
                            <w:rFonts w:cs="Arial"/>
                            <w:color w:val="000000"/>
                            <w:sz w:val="18"/>
                            <w:szCs w:val="18"/>
                            <w:lang w:val="en-US"/>
                          </w:rPr>
                          <w:t xml:space="preserve">for </w:t>
                        </w:r>
                      </w:p>
                    </w:txbxContent>
                  </v:textbox>
                </v:rect>
                <v:rect id="Rectangle 65" o:spid="_x0000_s1086" style="position:absolute;left:1822;top:18757;width:16904;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YwQAAANwAAAAPAAAAZHJzL2Rvd25yZXYueG1sRI/disIw&#10;FITvhX2HcIS909QK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H64ExjBAAAA3AAAAA8AAAAA&#10;AAAAAAAAAAAABwIAAGRycy9kb3ducmV2LnhtbFBLBQYAAAAAAwADALcAAAD1AgAAAAA=&#10;" filled="f" stroked="f">
                  <v:textbox style="mso-fit-shape-to-text:t" inset="0,0,0,0">
                    <w:txbxContent>
                      <w:p w14:paraId="76FA5C45" w14:textId="52B5E2F6" w:rsidR="00B85CA6" w:rsidRDefault="00B85CA6">
                        <w:r>
                          <w:rPr>
                            <w:rFonts w:cs="Arial"/>
                            <w:color w:val="000000"/>
                            <w:sz w:val="18"/>
                            <w:szCs w:val="18"/>
                            <w:lang w:val="en-US"/>
                          </w:rPr>
                          <w:t xml:space="preserve">connection to Powerco’s Network </w:t>
                        </w:r>
                      </w:p>
                    </w:txbxContent>
                  </v:textbox>
                </v:rect>
                <v:rect id="Rectangle 66" o:spid="_x0000_s1087" style="position:absolute;left:17329;top:18757;width:755;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tswgAAANwAAAAPAAAAZHJzL2Rvd25yZXYueG1sRI/dagIx&#10;FITvBd8hHME7zbqW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DxUYtswgAAANwAAAAPAAAA&#10;AAAAAAAAAAAAAAcCAABkcnMvZG93bnJldi54bWxQSwUGAAAAAAMAAwC3AAAA9gIAAAAA&#10;" filled="f" stroked="f">
                  <v:textbox style="mso-fit-shape-to-text:t" inset="0,0,0,0">
                    <w:txbxContent>
                      <w:p w14:paraId="13F66D6B" w14:textId="26D0DCBF" w:rsidR="00B85CA6" w:rsidRDefault="00B85CA6"/>
                    </w:txbxContent>
                  </v:textbox>
                </v:rect>
                <v:rect id="Rectangle 67" o:spid="_x0000_s1088" style="position:absolute;left:17970;top:18757;width:324;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S73wgAAANwAAAAPAAAAZHJzL2Rvd25yZXYueG1sRI/dagIx&#10;FITvBd8hHME7zbrS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CeHS73wgAAANwAAAAPAAAA&#10;AAAAAAAAAAAAAAcCAABkcnMvZG93bnJldi54bWxQSwUGAAAAAAMAAwC3AAAA9gIAAAAA&#10;" filled="f" stroked="f">
                  <v:textbox style="mso-fit-shape-to-text:t" inset="0,0,0,0">
                    <w:txbxContent>
                      <w:p w14:paraId="0405D6CC" w14:textId="7166330C" w:rsidR="00B85CA6" w:rsidRDefault="00B85CA6">
                        <w:r>
                          <w:rPr>
                            <w:rFonts w:cs="Arial"/>
                            <w:color w:val="000000"/>
                            <w:sz w:val="18"/>
                            <w:szCs w:val="18"/>
                            <w:lang w:val="en-US"/>
                          </w:rPr>
                          <w:t xml:space="preserve"> </w:t>
                        </w:r>
                      </w:p>
                    </w:txbxContent>
                  </v:textbox>
                </v:rect>
                <v:rect id="Rectangle 68" o:spid="_x0000_s1089" style="position:absolute;left:18281;top:18757;width:756;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CAwQAAANwAAAAPAAAAZHJzL2Rvd25yZXYueG1sRI/disIw&#10;FITvF3yHcBa8W9OtIF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G7PsIDBAAAA3AAAAA8AAAAA&#10;AAAAAAAAAAAABwIAAGRycy9kb3ducmV2LnhtbFBLBQYAAAAAAwADALcAAAD1AgAAAAA=&#10;" filled="f" stroked="f">
                  <v:textbox style="mso-fit-shape-to-text:t" inset="0,0,0,0">
                    <w:txbxContent>
                      <w:p w14:paraId="5A45C1FA" w14:textId="35B15C03" w:rsidR="00B85CA6" w:rsidRDefault="00B85CA6"/>
                    </w:txbxContent>
                  </v:textbox>
                </v:rect>
                <v:rect id="Rectangle 69" o:spid="_x0000_s1090" style="position:absolute;left:18923;top:18757;width:2863;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14:paraId="4F3E1CE2" w14:textId="0581CE5B" w:rsidR="00B85CA6" w:rsidRDefault="00B85CA6">
                        <w:r>
                          <w:rPr>
                            <w:rFonts w:cs="Arial"/>
                            <w:color w:val="000000"/>
                            <w:sz w:val="18"/>
                            <w:szCs w:val="18"/>
                            <w:lang w:val="en-US"/>
                          </w:rPr>
                          <w:t xml:space="preserve"> to be </w:t>
                        </w:r>
                      </w:p>
                    </w:txbxContent>
                  </v:textbox>
                </v:rect>
                <v:rect id="Rectangle 70" o:spid="_x0000_s1091" style="position:absolute;left:1974;top:20059;width:18936;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14:paraId="738FEEDD" w14:textId="35EAF236" w:rsidR="00B85CA6" w:rsidRDefault="00B85CA6">
                        <w:r>
                          <w:rPr>
                            <w:rFonts w:cs="Arial"/>
                            <w:color w:val="000000"/>
                            <w:sz w:val="18"/>
                            <w:szCs w:val="18"/>
                            <w:lang w:val="en-US"/>
                          </w:rPr>
                          <w:t>completed and forwarded to Powerco</w:t>
                        </w:r>
                      </w:p>
                    </w:txbxContent>
                  </v:textbox>
                </v:rect>
                <v:rect id="Rectangle 71" o:spid="_x0000_s1092" style="position:absolute;left:21685;top:20059;width:755;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14:paraId="66553D72" w14:textId="115ADD42" w:rsidR="00B85CA6" w:rsidRDefault="00B85CA6"/>
                    </w:txbxContent>
                  </v:textbox>
                </v:rect>
                <v:rect id="Rectangle 72" o:spid="_x0000_s1093" style="position:absolute;left:819;top:27863;width:23418;height:8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" fillcolor="#4979c0" stroked="f"/>
                <v:shape id="Picture 73" o:spid="_x0000_s1094" type="#_x0000_t75" style="position:absolute;left:819;top:27863;width:23418;height:8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">
                  <v:imagedata r:id="rId39" o:title=""/>
                </v:shape>
                <v:rect id="Rectangle 74" o:spid="_x0000_s1095" style="position:absolute;left:819;top:27863;width:23418;height:8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" fillcolor="#4979c0" stroked="f"/>
                <v:rect id="Rectangle 75" o:spid="_x0000_s1096" style="position:absolute;left:679;top:27724;width:23705;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" fillcolor="#4979c0" stroked="f"/>
                <v:shape id="Freeform 76" o:spid="_x0000_s1097" style="position:absolute;left:685;top:27736;width:23686;height:8827;visibility:visible;mso-wrap-style:square;v-text-anchor:top" coordsize="3730,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" path="m44,1370l21,1350r3688,l3688,1370r,-1350l3709,40,21,40,44,20r,1350xm,20l2,11,6,5,14,1,21,,3709,r9,1l3724,5r5,6l3730,20r,1350l3729,1378r-5,6l3718,1388r-9,2l21,1390r-7,-2l6,1384r-4,-6l,1370,,20xe" stroked="f">
                  <v:path arrowok="t" o:connecttype="custom" o:connectlocs="27940,869950;13335,857250;2355215,857250;2341880,869950;2341880,12700;2355215,25400;13335,25400;27940,12700;27940,869950;0,12700;1270,6985;3810,3175;8890,635;13335,0;2355215,0;2360930,635;2364740,3175;2367915,6985;2368550,12700;2368550,869950;2367915,875030;2364740,878840;2360930,881380;2355215,882650;13335,882650;8890,881380;3810,878840;1270,875030;0,869950;0,12700" o:connectangles="0,0,0,0,0,0,0,0,0,0,0,0,0,0,0,0,0,0,0,0,0,0,0,0,0,0,0,0,0,0"/>
                  <o:lock v:ext="edit" verticies="t"/>
                </v:shape>
                <v:rect id="Rectangle 77" o:spid="_x0000_s1098" style="position:absolute;left:679;top:27724;width:23705;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" fillcolor="#4979c0" stroked="f"/>
                <v:rect id="Rectangle 78" o:spid="_x0000_s1099" style="position:absolute;left:1765;top:27724;width:21539;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" fillcolor="#4979c0" stroked="f"/>
                <v:shape id="Freeform 79" o:spid="_x0000_s1100" style="position:absolute;left:1765;top:27736;width:21533;height:8827;visibility:visible;mso-wrap-style:square;v-text-anchor:top" coordsize="3391,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" path="m,1370l,20,1,11,6,5,13,1,22,r8,1l37,5r5,6l43,20r,1350l42,1378r-5,6l30,1388r-8,2l13,1388r-7,-4l1,1378,,1370r,xm3347,1370r,-1350l3349,11r4,-6l3361,1r9,-1l3377,1r8,4l3389,11r2,9l3391,1370r-2,8l3385,1384r-8,4l3370,1390r-9,-2l3353,1384r-4,-6l3347,1370r,xe" stroked="f">
                  <v:path arrowok="t" o:connecttype="custom" o:connectlocs="0,869950;0,12700;635,6985;3810,3175;8255,635;13970,0;19050,635;23495,3175;26670,6985;27305,12700;27305,869950;26670,875030;23495,878840;19050,881380;13970,882650;8255,881380;3810,878840;635,875030;0,869950;0,869950;2125345,869950;2125345,12700;2126615,6985;2129155,3175;2134235,635;2139950,0;2144395,635;2149475,3175;2152015,6985;2153285,12700;2153285,869950;2152015,875030;2149475,878840;2144395,881380;2139950,882650;2134235,881380;2129155,878840;2126615,875030;2125345,869950;2125345,869950" o:connectangles="0,0,0,0,0,0,0,0,0,0,0,0,0,0,0,0,0,0,0,0,0,0,0,0,0,0,0,0,0,0,0,0,0,0,0,0,0,0,0,0"/>
                  <o:lock v:ext="edit" verticies="t"/>
                </v:shape>
                <v:rect id="Rectangle 80" o:spid="_x0000_s1101" style="position:absolute;left:1765;top:27724;width:21539;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" fillcolor="#4979c0" stroked="f"/>
                <v:shape id="Picture 81" o:spid="_x0000_s1102" type="#_x0000_t75" style="position:absolute;left:266;top:27336;width:23438;height:85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">
                  <v:imagedata r:id="rId40" o:title=""/>
                </v:shape>
                <v:rect id="Rectangle 82" o:spid="_x0000_s1103" style="position:absolute;left:285;top:27343;width:23413;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" filled="f" strokeweight="2.2pt"/>
                <v:line id="Line 83" o:spid="_x0000_s1104" style="position:absolute;flip:y;visibility:visible;mso-wrap-style:square" from="1365,27343" to="1365,35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" strokeweight="2.2pt"/>
                <v:line id="Line 84" o:spid="_x0000_s1105" style="position:absolute;flip:y;visibility:visible;mso-wrap-style:square" from="22618,27343" to="22618,35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" strokeweight="2.2pt"/>
                <v:rect id="Rectangle 85" o:spid="_x0000_s1106" style="position:absolute;left:2838;top:27686;width:1829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" filled="f" stroked="f">
                  <v:textbox style="mso-fit-shape-to-text:t" inset="0,0,0,0">
                    <w:txbxContent>
                      <w:p w14:paraId="22A2A66B" w14:textId="145537C5" w:rsidR="00B85CA6" w:rsidRDefault="00B85CA6">
                        <w:r>
                          <w:rPr>
                            <w:rFonts w:cs="Arial"/>
                            <w:b/>
                            <w:bCs/>
                            <w:color w:val="000000"/>
                            <w:sz w:val="18"/>
                            <w:szCs w:val="18"/>
                            <w:lang w:val="en-US"/>
                          </w:rPr>
                          <w:t>Distributor to process application</w:t>
                        </w:r>
                      </w:p>
                    </w:txbxContent>
                  </v:textbox>
                </v:rect>
                <v:rect id="Rectangle 86" o:spid="_x0000_s1107" style="position:absolute;left:2324;top:29032;width:17729;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" filled="f" stroked="f">
                  <v:textbox style="mso-fit-shape-to-text:t" inset="0,0,0,0">
                    <w:txbxContent>
                      <w:p w14:paraId="1888F0B1" w14:textId="281A2EEB" w:rsidR="00B85CA6" w:rsidRDefault="00B85CA6">
                        <w:r>
                          <w:rPr>
                            <w:rFonts w:cs="Arial"/>
                            <w:color w:val="000000"/>
                            <w:sz w:val="18"/>
                            <w:szCs w:val="18"/>
                            <w:lang w:val="en-US"/>
                          </w:rPr>
                          <w:t xml:space="preserve">Reply in writing to Generator within </w:t>
                        </w:r>
                      </w:p>
                    </w:txbxContent>
                  </v:textbox>
                </v:rect>
                <v:rect id="Rectangle 87" o:spid="_x0000_s1108" style="position:absolute;left:20377;top:29032;width:1276;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" filled="f" stroked="f">
                  <v:textbox style="mso-fit-shape-to-text:t" inset="0,0,0,0">
                    <w:txbxContent>
                      <w:p w14:paraId="77C57259" w14:textId="09A57C35" w:rsidR="00B85CA6" w:rsidRDefault="00B85CA6">
                        <w:r>
                          <w:rPr>
                            <w:rFonts w:cs="Arial"/>
                            <w:color w:val="000000"/>
                            <w:sz w:val="18"/>
                            <w:szCs w:val="18"/>
                            <w:lang w:val="en-US"/>
                          </w:rPr>
                          <w:t xml:space="preserve">30 </w:t>
                        </w:r>
                      </w:p>
                    </w:txbxContent>
                  </v:textbox>
                </v:rect>
                <v:rect id="Rectangle 88" o:spid="_x0000_s1109" style="position:absolute;left:3524;top:30340;width:16903;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FUgwgAAANwAAAAPAAAAZHJzL2Rvd25yZXYueG1sRI/NigIx&#10;EITvgu8QWvCmGXUR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CzEFUgwgAAANwAAAAPAAAA&#10;AAAAAAAAAAAAAAcCAABkcnMvZG93bnJldi54bWxQSwUGAAAAAAMAAwC3AAAA9gIAAAAA&#10;" filled="f" stroked="f">
                  <v:textbox style="mso-fit-shape-to-text:t" inset="0,0,0,0">
                    <w:txbxContent>
                      <w:p w14:paraId="0FBC5A3B" w14:textId="4F6CB89F" w:rsidR="00B85CA6" w:rsidRDefault="00B85CA6">
                        <w:r>
                          <w:rPr>
                            <w:rFonts w:cs="Arial"/>
                            <w:color w:val="000000"/>
                            <w:sz w:val="18"/>
                            <w:szCs w:val="18"/>
                            <w:lang w:val="en-US"/>
                          </w:rPr>
                          <w:t xml:space="preserve">days stating application has been </w:t>
                        </w:r>
                      </w:p>
                    </w:txbxContent>
                  </v:textbox>
                </v:rect>
                <v:rect id="Rectangle 89" o:spid="_x0000_s1110" style="position:absolute;left:2514;top:31642;width:10681;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" filled="f" stroked="f">
                  <v:textbox style="mso-fit-shape-to-text:t" inset="0,0,0,0">
                    <w:txbxContent>
                      <w:p w14:paraId="46D5272D" w14:textId="483E198F" w:rsidR="00B85CA6" w:rsidRDefault="00B85CA6">
                        <w:r>
                          <w:rPr>
                            <w:rFonts w:cs="Arial"/>
                            <w:color w:val="000000"/>
                            <w:sz w:val="18"/>
                            <w:szCs w:val="18"/>
                            <w:lang w:val="en-US"/>
                          </w:rPr>
                          <w:t>approved or declined</w:t>
                        </w:r>
                      </w:p>
                    </w:txbxContent>
                  </v:textbox>
                </v:rect>
                <v:rect id="Rectangle 90" o:spid="_x0000_s1111" style="position:absolute;left:13201;top:31642;width:32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2TJvwAAANwAAAAPAAAAZHJzL2Rvd25yZXYueG1sRE/LisIw&#10;FN0L8w/hDsxO01ER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Ctw2TJvwAAANwAAAAPAAAAAAAA&#10;AAAAAAAAAAcCAABkcnMvZG93bnJldi54bWxQSwUGAAAAAAMAAwC3AAAA8wIAAAAA&#10;" filled="f" stroked="f">
                  <v:textbox style="mso-fit-shape-to-text:t" inset="0,0,0,0">
                    <w:txbxContent>
                      <w:p w14:paraId="6002BD39" w14:textId="5E0DBB79" w:rsidR="00B85CA6" w:rsidRDefault="00B85CA6">
                        <w:r>
                          <w:rPr>
                            <w:rFonts w:cs="Arial"/>
                            <w:color w:val="000000"/>
                            <w:sz w:val="18"/>
                            <w:szCs w:val="18"/>
                            <w:lang w:val="en-US"/>
                          </w:rPr>
                          <w:t xml:space="preserve">.  </w:t>
                        </w:r>
                      </w:p>
                    </w:txbxContent>
                  </v:textbox>
                </v:rect>
                <v:rect id="Rectangle 91" o:spid="_x0000_s1112" style="position:absolute;left:14154;top:31642;width:7309;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14:paraId="0E47B451" w14:textId="5E5984A7" w:rsidR="00B85CA6" w:rsidRDefault="00B85CA6">
                        <w:r>
                          <w:rPr>
                            <w:rFonts w:cs="Arial"/>
                            <w:color w:val="000000"/>
                            <w:sz w:val="18"/>
                            <w:szCs w:val="18"/>
                            <w:lang w:val="en-US"/>
                          </w:rPr>
                          <w:t xml:space="preserve">The distributor </w:t>
                        </w:r>
                      </w:p>
                    </w:txbxContent>
                  </v:textbox>
                </v:rect>
                <v:rect id="Rectangle 92" o:spid="_x0000_s1113" style="position:absolute;left:2012;top:32950;width:1169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" filled="f" stroked="f">
                  <v:textbox style="mso-fit-shape-to-text:t" inset="0,0,0,0">
                    <w:txbxContent>
                      <w:p w14:paraId="10A5A210" w14:textId="791A9B78" w:rsidR="00B85CA6" w:rsidRDefault="00B85CA6">
                        <w:r>
                          <w:rPr>
                            <w:rFonts w:cs="Arial"/>
                            <w:color w:val="000000"/>
                            <w:sz w:val="18"/>
                            <w:szCs w:val="18"/>
                            <w:lang w:val="en-US"/>
                          </w:rPr>
                          <w:t>may seek an extension</w:t>
                        </w:r>
                      </w:p>
                    </w:txbxContent>
                  </v:textbox>
                </v:rect>
                <v:rect id="Rectangle 93" o:spid="_x0000_s1114" style="position:absolute;left:13709;top:32950;width:32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" filled="f" stroked="f">
                  <v:textbox style="mso-fit-shape-to-text:t" inset="0,0,0,0">
                    <w:txbxContent>
                      <w:p w14:paraId="7CD72B5A" w14:textId="5C572703" w:rsidR="00B85CA6" w:rsidRDefault="00B85CA6">
                        <w:r>
                          <w:rPr>
                            <w:rFonts w:cs="Arial"/>
                            <w:color w:val="000000"/>
                            <w:sz w:val="18"/>
                            <w:szCs w:val="18"/>
                            <w:lang w:val="en-US"/>
                          </w:rPr>
                          <w:t xml:space="preserve">, </w:t>
                        </w:r>
                      </w:p>
                    </w:txbxContent>
                  </v:textbox>
                </v:rect>
                <v:rect id="Rectangle 94" o:spid="_x0000_s1115" style="position:absolute;left:14344;top:32950;width:762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X+wgAAANwAAAAPAAAAZHJzL2Rvd25yZXYueG1sRI/dagIx&#10;FITvBd8hHME7zbrS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BJ8sX+wgAAANwAAAAPAAAA&#10;AAAAAAAAAAAAAAcCAABkcnMvZG93bnJldi54bWxQSwUGAAAAAAMAAwC3AAAA9gIAAAAA&#10;" filled="f" stroked="f">
                  <v:textbox style="mso-fit-shape-to-text:t" inset="0,0,0,0">
                    <w:txbxContent>
                      <w:p w14:paraId="376DC2A2" w14:textId="0F221792" w:rsidR="00B85CA6" w:rsidRDefault="00B85CA6">
                        <w:r>
                          <w:rPr>
                            <w:rFonts w:cs="Arial"/>
                            <w:color w:val="000000"/>
                            <w:sz w:val="18"/>
                            <w:szCs w:val="18"/>
                            <w:lang w:val="en-US"/>
                          </w:rPr>
                          <w:t xml:space="preserve">Generator may </w:t>
                        </w:r>
                      </w:p>
                    </w:txbxContent>
                  </v:textbox>
                </v:rect>
                <v:rect id="Rectangle 95" o:spid="_x0000_s1116" style="position:absolute;left:5822;top:34258;width:2610;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14:paraId="1EEFEB71" w14:textId="27ACFA08" w:rsidR="00B85CA6" w:rsidRDefault="00B85CA6">
                        <w:r>
                          <w:rPr>
                            <w:rFonts w:cs="Arial"/>
                            <w:color w:val="000000"/>
                            <w:sz w:val="18"/>
                            <w:szCs w:val="18"/>
                            <w:lang w:val="en-US"/>
                          </w:rPr>
                          <w:t xml:space="preserve">grant </w:t>
                        </w:r>
                      </w:p>
                    </w:txbxContent>
                  </v:textbox>
                </v:rect>
                <v:rect id="Rectangle 96" o:spid="_x0000_s1117" style="position:absolute;left:8750;top:34258;width:1276;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" filled="f" stroked="f">
                  <v:textbox style="mso-fit-shape-to-text:t" inset="0,0,0,0">
                    <w:txbxContent>
                      <w:p w14:paraId="5D7B80A7" w14:textId="18E83DC8" w:rsidR="00B85CA6" w:rsidRDefault="00B85CA6">
                        <w:r>
                          <w:rPr>
                            <w:rFonts w:cs="Arial"/>
                            <w:color w:val="000000"/>
                            <w:sz w:val="18"/>
                            <w:szCs w:val="18"/>
                            <w:lang w:val="en-US"/>
                          </w:rPr>
                          <w:t xml:space="preserve">20 </w:t>
                        </w:r>
                      </w:p>
                    </w:txbxContent>
                  </v:textbox>
                </v:rect>
                <v:rect id="Rectangle 97" o:spid="_x0000_s1118" style="position:absolute;left:10331;top:34258;width:781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" filled="f" stroked="f">
                  <v:textbox style="mso-fit-shape-to-text:t" inset="0,0,0,0">
                    <w:txbxContent>
                      <w:p w14:paraId="75F40ACA" w14:textId="419C961E" w:rsidR="00B85CA6" w:rsidRDefault="00B85CA6">
                        <w:r>
                          <w:rPr>
                            <w:rFonts w:cs="Arial"/>
                            <w:color w:val="000000"/>
                            <w:sz w:val="18"/>
                            <w:szCs w:val="18"/>
                            <w:lang w:val="en-US"/>
                          </w:rPr>
                          <w:t>Days extension</w:t>
                        </w:r>
                      </w:p>
                    </w:txbxContent>
                  </v:textbox>
                </v:rect>
                <v:rect id="Rectangle 98" o:spid="_x0000_s1119" style="position:absolute;left:819;top:40024;width:23418;height:5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" fillcolor="#4979c0" stroked="f"/>
                <v:shape id="Picture 99" o:spid="_x0000_s1120" type="#_x0000_t75" style="position:absolute;left:819;top:40036;width:23418;height:5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">
                  <v:imagedata r:id="rId41" o:title=""/>
                </v:shape>
                <v:rect id="Rectangle 100" o:spid="_x0000_s1121" style="position:absolute;left:819;top:40024;width:23418;height:5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" fillcolor="#4979c0" stroked="f"/>
                <v:rect id="Rectangle 101" o:spid="_x0000_s1122" style="position:absolute;left:679;top:39897;width:23705;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" fillcolor="#4979c0" stroked="f"/>
                <v:shape id="Freeform 102" o:spid="_x0000_s1123" style="position:absolute;left:685;top:39897;width:23686;height:6178;visibility:visible;mso-wrap-style:square;v-text-anchor:top" coordsize="3730,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" path="m44,953l21,931r3688,l3688,953r,-931l3709,42,21,42,44,22r,931xm,22l2,13,6,7,14,3,21,,3709,r9,3l3724,7r5,6l3730,22r,931l3729,961r-5,6l3718,971r-9,2l21,973r-7,-2l6,967,2,961,,953,,22xe" stroked="f">
                  <v:path arrowok="t" o:connecttype="custom" o:connectlocs="27940,605155;13335,591185;2355215,591185;2341880,605155;2341880,13970;2355215,26670;13335,26670;27940,13970;27940,605155;0,13970;1270,8255;3810,4445;8890,1905;13335,0;2355215,0;2360930,1905;2364740,4445;2367915,8255;2368550,13970;2368550,605155;2367915,610235;2364740,614045;2360930,616585;2355215,617855;13335,617855;8890,616585;3810,614045;1270,610235;0,605155;0,13970" o:connectangles="0,0,0,0,0,0,0,0,0,0,0,0,0,0,0,0,0,0,0,0,0,0,0,0,0,0,0,0,0,0"/>
                  <o:lock v:ext="edit" verticies="t"/>
                </v:shape>
                <v:rect id="Rectangle 103" o:spid="_x0000_s1124" style="position:absolute;left:679;top:39897;width:23705;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" fillcolor="#4979c0" stroked="f"/>
                <v:rect id="Rectangle 104" o:spid="_x0000_s1125" style="position:absolute;left:1765;top:39897;width:21539;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" fillcolor="#4979c0" stroked="f"/>
                <v:shape id="Freeform 105" o:spid="_x0000_s1126" style="position:absolute;left:1765;top:39897;width:21533;height:6178;visibility:visible;mso-wrap-style:square;v-text-anchor:top" coordsize="339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" path="m,953l,22,3,13,7,7,13,3,22,r8,3l37,7r5,6l43,22r,931l42,961r-5,6l30,971r-8,2l13,971,7,967,3,961,,953r,xm3347,953r,-931l3349,13r4,-6l3361,3r9,-3l3377,3r8,4l3389,13r2,9l3391,953r-2,8l3385,967r-8,4l3370,973r-9,-2l3353,967r-4,-6l3347,953r,xe" stroked="f">
                  <v:path arrowok="t" o:connecttype="custom" o:connectlocs="0,605155;0,13970;1905,8255;4445,4445;8255,1905;13970,0;19050,1905;23495,4445;26670,8255;27305,13970;27305,605155;26670,610235;23495,614045;19050,616585;13970,617855;8255,616585;4445,614045;1905,610235;0,605155;0,605155;2125345,605155;2125345,13970;2126615,8255;2129155,4445;2134235,1905;2139950,0;2144395,1905;2149475,4445;2152015,8255;2153285,13970;2153285,605155;2152015,610235;2149475,614045;2144395,616585;2139950,617855;2134235,616585;2129155,614045;2126615,610235;2125345,605155;2125345,605155" o:connectangles="0,0,0,0,0,0,0,0,0,0,0,0,0,0,0,0,0,0,0,0,0,0,0,0,0,0,0,0,0,0,0,0,0,0,0,0,0,0,0,0"/>
                  <o:lock v:ext="edit" verticies="t"/>
                </v:shape>
                <v:rect id="Rectangle 106" o:spid="_x0000_s1127" style="position:absolute;left:1765;top:39897;width:21539;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" fillcolor="#4979c0" stroked="f"/>
                <v:shape id="Picture 107" o:spid="_x0000_s1128" type="#_x0000_t75" style="position:absolute;left:266;top:39509;width:23438;height:59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">
                  <v:imagedata r:id="rId42" o:title=""/>
                </v:shape>
                <v:rect id="Rectangle 108" o:spid="_x0000_s1129" style="position:absolute;left:285;top:39516;width:23413;height:5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" filled="f" strokeweight="2.2pt"/>
                <v:line id="Line 109" o:spid="_x0000_s1130" style="position:absolute;flip:y;visibility:visible;mso-wrap-style:square" from="1365,39516" to="1365,45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" strokeweight="2.2pt"/>
                <v:line id="Line 110" o:spid="_x0000_s1131" style="position:absolute;flip:y;visibility:visible;mso-wrap-style:square" from="22618,39516" to="22618,45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" strokeweight="2.2pt"/>
                <v:rect id="Rectangle 111" o:spid="_x0000_s1132" style="position:absolute;left:6045;top:40487;width:11881;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" filled="f" stroked="f">
                  <v:textbox style="mso-fit-shape-to-text:t" inset="0,0,0,0">
                    <w:txbxContent>
                      <w:p w14:paraId="5633A003" w14:textId="4881C2B7" w:rsidR="00B85CA6" w:rsidRDefault="00B85CA6">
                        <w:r>
                          <w:rPr>
                            <w:rFonts w:cs="Arial"/>
                            <w:b/>
                            <w:bCs/>
                            <w:color w:val="000000"/>
                            <w:sz w:val="18"/>
                            <w:szCs w:val="18"/>
                            <w:lang w:val="en-US"/>
                          </w:rPr>
                          <w:t>Application Approved</w:t>
                        </w:r>
                      </w:p>
                    </w:txbxContent>
                  </v:textbox>
                </v:rect>
                <v:rect id="Rectangle 112" o:spid="_x0000_s1133" style="position:absolute;left:1809;top:41827;width:18745;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JyvwAAANwAAAAPAAAAZHJzL2Rvd25yZXYueG1sRE/LisIw&#10;FN0L8w/hDsxO01FQ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Cd2aJyvwAAANwAAAAPAAAAAAAA&#10;AAAAAAAAAAcCAABkcnMvZG93bnJldi54bWxQSwUGAAAAAAMAAwC3AAAA8wIAAAAA&#10;" filled="f" stroked="f">
                  <v:textbox style="mso-fit-shape-to-text:t" inset="0,0,0,0">
                    <w:txbxContent>
                      <w:p w14:paraId="0375CF9D" w14:textId="67391139" w:rsidR="00B85CA6" w:rsidRDefault="00B85CA6">
                        <w:r>
                          <w:rPr>
                            <w:rFonts w:cs="Arial"/>
                            <w:color w:val="000000"/>
                            <w:sz w:val="18"/>
                            <w:szCs w:val="18"/>
                            <w:lang w:val="en-US"/>
                          </w:rPr>
                          <w:t xml:space="preserve">Connection of Generator is approved </w:t>
                        </w:r>
                      </w:p>
                    </w:txbxContent>
                  </v:textbox>
                </v:rect>
                <v:rect id="Rectangle 113" o:spid="_x0000_s1134" style="position:absolute;left:20891;top:41827;width:381;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14:paraId="3E3DD9EF" w14:textId="65012F77" w:rsidR="00B85CA6" w:rsidRDefault="00B85CA6">
                        <w:r>
                          <w:rPr>
                            <w:rFonts w:cs="Arial"/>
                            <w:color w:val="000000"/>
                            <w:sz w:val="18"/>
                            <w:szCs w:val="18"/>
                            <w:lang w:val="en-US"/>
                          </w:rPr>
                          <w:t>(</w:t>
                        </w:r>
                      </w:p>
                    </w:txbxContent>
                  </v:textbox>
                </v:rect>
                <v:rect id="Rectangle 114" o:spid="_x0000_s1135" style="position:absolute;left:21272;top:41827;width:895;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14:paraId="3A904E5C" w14:textId="5D17315D" w:rsidR="00B85CA6" w:rsidRDefault="00B85CA6">
                        <w:r>
                          <w:rPr>
                            <w:rFonts w:cs="Arial"/>
                            <w:color w:val="000000"/>
                            <w:sz w:val="18"/>
                            <w:szCs w:val="18"/>
                            <w:lang w:val="en-US"/>
                          </w:rPr>
                          <w:t xml:space="preserve">in </w:t>
                        </w:r>
                      </w:p>
                    </w:txbxContent>
                  </v:textbox>
                </v:rect>
                <v:rect id="Rectangle 115" o:spid="_x0000_s1136" style="position:absolute;left:10020;top:43135;width:3562;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" filled="f" stroked="f">
                  <v:textbox style="mso-fit-shape-to-text:t" inset="0,0,0,0">
                    <w:txbxContent>
                      <w:p w14:paraId="216341E3" w14:textId="6B599F90" w:rsidR="00B85CA6" w:rsidRDefault="00B85CA6">
                        <w:r>
                          <w:rPr>
                            <w:rFonts w:cs="Arial"/>
                            <w:color w:val="000000"/>
                            <w:sz w:val="18"/>
                            <w:szCs w:val="18"/>
                            <w:lang w:val="en-US"/>
                          </w:rPr>
                          <w:t>Writing</w:t>
                        </w:r>
                      </w:p>
                    </w:txbxContent>
                  </v:textbox>
                </v:rect>
                <v:rect id="Rectangle 116" o:spid="_x0000_s1137" style="position:absolute;left:13576;top:43135;width:381;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14:paraId="14208B96" w14:textId="26F7C74B" w:rsidR="00B85CA6" w:rsidRDefault="00B85CA6">
                        <w:r>
                          <w:rPr>
                            <w:rFonts w:cs="Arial"/>
                            <w:color w:val="000000"/>
                            <w:sz w:val="18"/>
                            <w:szCs w:val="18"/>
                            <w:lang w:val="en-US"/>
                          </w:rPr>
                          <w:t>)</w:t>
                        </w:r>
                      </w:p>
                    </w:txbxContent>
                  </v:textbox>
                </v:rect>
                <v:rect id="Rectangle 117" o:spid="_x0000_s1138" style="position:absolute;left:39725;top:27863;width:17653;height:8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" fillcolor="#4979c0" stroked="f"/>
                <v:shape id="Picture 118" o:spid="_x0000_s1139" type="#_x0000_t75" style="position:absolute;left:39725;top:27863;width:17653;height:8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">
                  <v:imagedata r:id="rId43" o:title=""/>
                </v:shape>
                <v:rect id="Rectangle 119" o:spid="_x0000_s1140" style="position:absolute;left:39725;top:27863;width:17653;height:8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" fillcolor="#4979c0" stroked="f"/>
                <v:rect id="Rectangle 120" o:spid="_x0000_s1141" style="position:absolute;left:39585;top:27724;width:17939;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" fillcolor="#4979c0" stroked="f"/>
                <v:shape id="Freeform 121" o:spid="_x0000_s1142" style="position:absolute;left:39592;top:27736;width:17932;height:8827;visibility:visible;mso-wrap-style:square;v-text-anchor:top" coordsize="2824,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" path="m44,1370l21,1350r2780,l2780,1370r,-1350l2801,41,21,41,44,20r,1350xm,20l2,13,6,5,14,1,21,,2801,r9,1l2816,5r6,8l2824,20r,1350l2822,1378r-6,6l2810,1388r-9,2l21,1390r-7,-2l6,1384r-4,-6l,1370,,20xe" stroked="f">
                  <v:path arrowok="t" o:connecttype="custom" o:connectlocs="27940,869950;13335,857250;1778635,857250;1765300,869950;1765300,12700;1778635,26035;13335,26035;27940,12700;27940,869950;0,12700;1270,8255;3810,3175;8890,635;13335,0;1778635,0;1784350,635;1788160,3175;1791970,8255;1793240,12700;1793240,869950;1791970,875030;1788160,878840;1784350,881380;1778635,882650;13335,882650;8890,881380;3810,878840;1270,875030;0,869950;0,12700" o:connectangles="0,0,0,0,0,0,0,0,0,0,0,0,0,0,0,0,0,0,0,0,0,0,0,0,0,0,0,0,0,0"/>
                  <o:lock v:ext="edit" verticies="t"/>
                </v:shape>
                <v:rect id="Rectangle 122" o:spid="_x0000_s1143" style="position:absolute;left:39585;top:27724;width:17939;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" fillcolor="#4979c0" stroked="f"/>
                <v:rect id="Rectangle 123" o:spid="_x0000_s1144" style="position:absolute;left:40671;top:27724;width:15774;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" fillcolor="#4979c0" stroked="f"/>
                <v:shape id="Freeform 124" o:spid="_x0000_s1145" style="position:absolute;left:40671;top:27736;width:15767;height:8827;visibility:visible;mso-wrap-style:square;v-text-anchor:top" coordsize="2483,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" path="m,1370l,20,2,13,6,5,14,1,23,r7,1l38,5r4,8l44,20r,1350l42,1378r-4,6l30,1388r-7,2l14,1388r-8,-4l2,1378,,1370r,xm2439,1370r,-1350l2442,13r5,-8l2453,1r9,-1l2471,1r6,4l2481,13r2,7l2483,1370r-2,8l2477,1384r-6,4l2462,1390r-9,-2l2447,1384r-5,-6l2439,1370r,xe" stroked="f">
                  <v:path arrowok="t" o:connecttype="custom" o:connectlocs="0,869950;0,12700;1270,8255;3810,3175;8890,635;14605,0;19050,635;24130,3175;26670,8255;27940,12700;27940,869950;26670,875030;24130,878840;19050,881380;14605,882650;8890,881380;3810,878840;1270,875030;0,869950;0,869950;1548765,869950;1548765,12700;1550670,8255;1553845,3175;1557655,635;1563370,0;1569085,635;1572895,3175;1575435,8255;1576705,12700;1576705,869950;1575435,875030;1572895,878840;1569085,881380;1563370,882650;1557655,881380;1553845,878840;1550670,875030;1548765,869950;1548765,869950" o:connectangles="0,0,0,0,0,0,0,0,0,0,0,0,0,0,0,0,0,0,0,0,0,0,0,0,0,0,0,0,0,0,0,0,0,0,0,0,0,0,0,0"/>
                  <o:lock v:ext="edit" verticies="t"/>
                </v:shape>
                <v:rect id="Rectangle 125" o:spid="_x0000_s1146" style="position:absolute;left:40671;top:27724;width:15774;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" fillcolor="#4979c0" stroked="f"/>
                <v:shape id="Picture 126" o:spid="_x0000_s1147" type="#_x0000_t75" style="position:absolute;left:39173;top:27336;width:17672;height:85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">
                  <v:imagedata r:id="rId44" o:title=""/>
                </v:shape>
                <v:rect id="Rectangle 127" o:spid="_x0000_s1148" style="position:absolute;left:39192;top:27343;width:17653;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" filled="f" strokeweight="2.2pt"/>
                <v:line id="Line 128" o:spid="_x0000_s1149" style="position:absolute;flip:y;visibility:visible;mso-wrap-style:square" from="40271,27343" to="40271,35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" strokeweight="2.2pt"/>
                <v:line id="Line 129" o:spid="_x0000_s1150" style="position:absolute;flip:y;visibility:visible;mso-wrap-style:square" from="55759,27343" to="55759,35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" strokeweight="2.2pt"/>
                <v:rect id="Rectangle 130" o:spid="_x0000_s1151" style="position:absolute;left:42360;top:27686;width:11310;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" filled="f" stroked="f">
                  <v:textbox style="mso-fit-shape-to-text:t" inset="0,0,0,0">
                    <w:txbxContent>
                      <w:p w14:paraId="7A264B30" w14:textId="27C01214" w:rsidR="00B85CA6" w:rsidRDefault="00B85CA6">
                        <w:r>
                          <w:rPr>
                            <w:rFonts w:cs="Arial"/>
                            <w:b/>
                            <w:bCs/>
                            <w:color w:val="000000"/>
                            <w:sz w:val="18"/>
                            <w:szCs w:val="18"/>
                            <w:lang w:val="en-US"/>
                          </w:rPr>
                          <w:t xml:space="preserve">Application Declined  </w:t>
                        </w:r>
                      </w:p>
                    </w:txbxContent>
                  </v:textbox>
                </v:rect>
                <v:rect id="Rectangle 131" o:spid="_x0000_s1152" style="position:absolute;left:42767;top:29032;width:1048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" filled="f" stroked="f">
                  <v:textbox style="mso-fit-shape-to-text:t" inset="0,0,0,0">
                    <w:txbxContent>
                      <w:p w14:paraId="5F24EAE1" w14:textId="460EA341" w:rsidR="00B85CA6" w:rsidRDefault="00B85CA6">
                        <w:r>
                          <w:rPr>
                            <w:rFonts w:cs="Arial"/>
                            <w:color w:val="000000"/>
                            <w:sz w:val="18"/>
                            <w:szCs w:val="18"/>
                            <w:lang w:val="en-US"/>
                          </w:rPr>
                          <w:t xml:space="preserve">Notification in writing </w:t>
                        </w:r>
                      </w:p>
                    </w:txbxContent>
                  </v:textbox>
                </v:rect>
                <v:rect id="Rectangle 132" o:spid="_x0000_s1153" style="position:absolute;left:42513;top:30340;width:10992;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" filled="f" stroked="f">
                  <v:textbox style="mso-fit-shape-to-text:t" inset="0,0,0,0">
                    <w:txbxContent>
                      <w:p w14:paraId="5CE95701" w14:textId="101BA1A0" w:rsidR="00B85CA6" w:rsidRDefault="00B85CA6">
                        <w:r>
                          <w:rPr>
                            <w:rFonts w:cs="Arial"/>
                            <w:color w:val="000000"/>
                            <w:sz w:val="18"/>
                            <w:szCs w:val="18"/>
                            <w:lang w:val="en-US"/>
                          </w:rPr>
                          <w:t xml:space="preserve">providing  reasons for </w:t>
                        </w:r>
                      </w:p>
                    </w:txbxContent>
                  </v:textbox>
                </v:rect>
                <v:rect id="Rectangle 133" o:spid="_x0000_s1154" style="position:absolute;left:42170;top:31642;width:1169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" filled="f" stroked="f">
                  <v:textbox style="mso-fit-shape-to-text:t" inset="0,0,0,0">
                    <w:txbxContent>
                      <w:p w14:paraId="6DF39A64" w14:textId="10F1BA3A" w:rsidR="00B85CA6" w:rsidRDefault="00B85CA6">
                        <w:r>
                          <w:rPr>
                            <w:rFonts w:cs="Arial"/>
                            <w:color w:val="000000"/>
                            <w:sz w:val="18"/>
                            <w:szCs w:val="18"/>
                            <w:lang w:val="en-US"/>
                          </w:rPr>
                          <w:t xml:space="preserve">declining and the steps </w:t>
                        </w:r>
                      </w:p>
                    </w:txbxContent>
                  </v:textbox>
                </v:rect>
                <v:rect id="Rectangle 134" o:spid="_x0000_s1155" style="position:absolute;left:42418;top:32950;width:11188;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" filled="f" stroked="f">
                  <v:textbox style="mso-fit-shape-to-text:t" inset="0,0,0,0">
                    <w:txbxContent>
                      <w:p w14:paraId="4B09556D" w14:textId="20224553" w:rsidR="00B85CA6" w:rsidRDefault="00B85CA6">
                        <w:r>
                          <w:rPr>
                            <w:rFonts w:cs="Arial"/>
                            <w:color w:val="000000"/>
                            <w:sz w:val="18"/>
                            <w:szCs w:val="18"/>
                            <w:lang w:val="en-US"/>
                          </w:rPr>
                          <w:t xml:space="preserve">required for approving </w:t>
                        </w:r>
                      </w:p>
                    </w:txbxContent>
                  </v:textbox>
                </v:rect>
                <v:rect id="Rectangle 135" o:spid="_x0000_s1156" style="position:absolute;left:45218;top:34258;width:559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" filled="f" stroked="f">
                  <v:textbox style="mso-fit-shape-to-text:t" inset="0,0,0,0">
                    <w:txbxContent>
                      <w:p w14:paraId="3F21E448" w14:textId="2CDC175F" w:rsidR="00B85CA6" w:rsidRDefault="00B85CA6">
                        <w:r>
                          <w:rPr>
                            <w:rFonts w:cs="Arial"/>
                            <w:color w:val="000000"/>
                            <w:sz w:val="18"/>
                            <w:szCs w:val="18"/>
                            <w:lang w:val="en-US"/>
                          </w:rPr>
                          <w:t>Application</w:t>
                        </w:r>
                      </w:p>
                    </w:txbxContent>
                  </v:textbox>
                </v:rect>
                <v:rect id="Rectangle 136" o:spid="_x0000_s1157" style="position:absolute;left:819;top:50653;width:23418;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" fillcolor="#4979c0" stroked="f"/>
                <v:shape id="Picture 137" o:spid="_x0000_s1158" type="#_x0000_t75" style="position:absolute;left:819;top:50666;width:23418;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">
                  <v:imagedata r:id="rId45" o:title=""/>
                </v:shape>
                <v:rect id="Rectangle 138" o:spid="_x0000_s1159" style="position:absolute;left:819;top:50653;width:23418;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" fillcolor="#4979c0" stroked="f"/>
                <v:rect id="Rectangle 139" o:spid="_x0000_s1160" style="position:absolute;left:679;top:50526;width:23705;height:7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" fillcolor="#4979c0" stroked="f"/>
                <v:shape id="Freeform 140" o:spid="_x0000_s1161" style="position:absolute;left:685;top:50526;width:23686;height:7119;visibility:visible;mso-wrap-style:square;v-text-anchor:top" coordsize="3730,1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" path="m44,1100l21,1080r3688,l3688,1100r,-1078l3709,42,21,42,44,22r,1078xm,22l2,13,6,6,14,2,21,,3709,r9,2l3724,6r5,7l3730,22r,1078l3729,1109r-5,7l3718,1120r-9,1l21,1121r-7,-1l6,1116r-4,-7l,1100,,22xe" stroked="f">
                  <v:path arrowok="t" o:connecttype="custom" o:connectlocs="27940,698500;13335,685800;2355215,685800;2341880,698500;2341880,13970;2355215,26670;13335,26670;27940,13970;27940,698500;0,13970;1270,8255;3810,3810;8890,1270;13335,0;2355215,0;2360930,1270;2364740,3810;2367915,8255;2368550,13970;2368550,698500;2367915,704215;2364740,708660;2360930,711200;2355215,711835;13335,711835;8890,711200;3810,708660;1270,704215;0,698500;0,13970" o:connectangles="0,0,0,0,0,0,0,0,0,0,0,0,0,0,0,0,0,0,0,0,0,0,0,0,0,0,0,0,0,0"/>
                  <o:lock v:ext="edit" verticies="t"/>
                </v:shape>
                <v:rect id="Rectangle 141" o:spid="_x0000_s1162" style="position:absolute;left:679;top:50526;width:23705;height:7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" fillcolor="#4979c0" stroked="f"/>
                <v:rect id="Rectangle 142" o:spid="_x0000_s1163" style="position:absolute;left:1765;top:50526;width:21539;height:7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" fillcolor="#4979c0" stroked="f"/>
                <v:shape id="Freeform 143" o:spid="_x0000_s1164" style="position:absolute;left:1765;top:50526;width:21533;height:7119;visibility:visible;mso-wrap-style:square;v-text-anchor:top" coordsize="3391,1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" path="m,1100l,22,3,13,7,6,13,2,22,r8,2l37,6r5,7l43,22r,1078l42,1109r-5,7l30,1120r-8,1l13,1120r-6,-4l3,1109,,1100r,xm3347,1100r,-1078l3349,13r4,-7l3361,2r9,-2l3377,2r8,4l3389,13r2,9l3391,1100r-2,9l3385,1116r-8,4l3370,1121r-9,-1l3353,1116r-4,-7l3347,1100r,xe" stroked="f">
                  <v:path arrowok="t" o:connecttype="custom" o:connectlocs="0,698500;0,13970;1905,8255;4445,3810;8255,1270;13970,0;19050,1270;23495,3810;26670,8255;27305,13970;27305,698500;26670,704215;23495,708660;19050,711200;13970,711835;8255,711200;4445,708660;1905,704215;0,698500;0,698500;2125345,698500;2125345,13970;2126615,8255;2129155,3810;2134235,1270;2139950,0;2144395,1270;2149475,3810;2152015,8255;2153285,13970;2153285,698500;2152015,704215;2149475,708660;2144395,711200;2139950,711835;2134235,711200;2129155,708660;2126615,704215;2125345,698500;2125345,698500" o:connectangles="0,0,0,0,0,0,0,0,0,0,0,0,0,0,0,0,0,0,0,0,0,0,0,0,0,0,0,0,0,0,0,0,0,0,0,0,0,0,0,0"/>
                  <o:lock v:ext="edit" verticies="t"/>
                </v:shape>
                <v:rect id="Rectangle 144" o:spid="_x0000_s1165" style="position:absolute;left:1765;top:50526;width:21539;height:7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" fillcolor="#4979c0" stroked="f"/>
                <v:shape id="Picture 145" o:spid="_x0000_s1166" type="#_x0000_t75" style="position:absolute;left:266;top:50126;width:23438;height:68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">
                  <v:imagedata r:id="rId36" o:title=""/>
                </v:shape>
                <v:rect id="Rectangle 146" o:spid="_x0000_s1167" style="position:absolute;left:285;top:50145;width:23413;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" filled="f" strokeweight="2.2pt"/>
                <v:line id="Line 147" o:spid="_x0000_s1168" style="position:absolute;flip:y;visibility:visible;mso-wrap-style:square" from="1365,50145" to="1365,57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" strokeweight="2.2pt"/>
                <v:line id="Line 148" o:spid="_x0000_s1169" style="position:absolute;flip:y;visibility:visible;mso-wrap-style:square" from="22618,50145" to="22618,57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" strokeweight="2.2pt"/>
                <v:rect id="Rectangle 149" o:spid="_x0000_s1170" style="position:absolute;left:6178;top:51587;width:10986;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IQewgAAANwAAAAPAAAAZHJzL2Rvd25yZXYueG1sRI/dagIx&#10;FITvhb5DOIXeaaIU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CKnIQewgAAANwAAAAPAAAA&#10;AAAAAAAAAAAAAAcCAABkcnMvZG93bnJldi54bWxQSwUGAAAAAAMAAwC3AAAA9gIAAAAA&#10;" filled="f" stroked="f">
                  <v:textbox style="mso-fit-shape-to-text:t" inset="0,0,0,0">
                    <w:txbxContent>
                      <w:p w14:paraId="3DD5A282" w14:textId="772ABB95" w:rsidR="00B85CA6" w:rsidRDefault="00B85CA6">
                        <w:r>
                          <w:rPr>
                            <w:rFonts w:cs="Arial"/>
                            <w:b/>
                            <w:bCs/>
                            <w:color w:val="000000"/>
                            <w:sz w:val="18"/>
                            <w:szCs w:val="18"/>
                            <w:lang w:val="en-US"/>
                          </w:rPr>
                          <w:t xml:space="preserve">Intention to proceed </w:t>
                        </w:r>
                      </w:p>
                    </w:txbxContent>
                  </v:textbox>
                </v:rect>
                <v:rect id="Rectangle 150" o:spid="_x0000_s1171" style="position:absolute;left:17481;top:51587;width:32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xBsvgAAANwAAAAPAAAAZHJzL2Rvd25yZXYueG1sRE/LagIx&#10;FN0L/kO4QneaKKX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PsDEGy+AAAA3AAAAA8AAAAAAAAA&#10;AAAAAAAABwIAAGRycy9kb3ducmV2LnhtbFBLBQYAAAAAAwADALcAAADyAgAAAAA=&#10;" filled="f" stroked="f">
                  <v:textbox style="mso-fit-shape-to-text:t" inset="0,0,0,0">
                    <w:txbxContent>
                      <w:p w14:paraId="79CB2E54" w14:textId="6262DE56" w:rsidR="00B85CA6" w:rsidRDefault="00B85CA6">
                        <w:r>
                          <w:rPr>
                            <w:rFonts w:cs="Arial"/>
                            <w:b/>
                            <w:bCs/>
                            <w:color w:val="000000"/>
                            <w:sz w:val="18"/>
                            <w:szCs w:val="18"/>
                            <w:lang w:val="en-US"/>
                          </w:rPr>
                          <w:t>.</w:t>
                        </w:r>
                      </w:p>
                    </w:txbxContent>
                  </v:textbox>
                </v:rect>
                <v:rect id="Rectangle 151" o:spid="_x0000_s1172" style="position:absolute;left:17805;top:51625;width:324;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" filled="f" stroked="f">
                  <v:textbox style="mso-fit-shape-to-text:t" inset="0,0,0,0">
                    <w:txbxContent>
                      <w:p w14:paraId="1B3986B0" w14:textId="149C5E36" w:rsidR="00B85CA6" w:rsidRDefault="00B85CA6">
                        <w:r>
                          <w:rPr>
                            <w:rFonts w:cs="Arial"/>
                            <w:color w:val="000000"/>
                            <w:sz w:val="18"/>
                            <w:szCs w:val="18"/>
                            <w:lang w:val="en-US"/>
                          </w:rPr>
                          <w:t xml:space="preserve"> </w:t>
                        </w:r>
                      </w:p>
                    </w:txbxContent>
                  </v:textbox>
                </v:rect>
                <v:rect id="Rectangle 152" o:spid="_x0000_s1173" style="position:absolute;left:2514;top:52927;width:17348;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q3wAAAANwAAAAPAAAAZHJzL2Rvd25yZXYueG1sRE9LasMw&#10;EN0XcgcxgewaOSE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gKyKt8AAAADcAAAADwAAAAAA&#10;AAAAAAAAAAAHAgAAZHJzL2Rvd25yZXYueG1sUEsFBgAAAAADAAMAtwAAAPQCAAAAAA==&#10;" filled="f" stroked="f">
                  <v:textbox style="mso-fit-shape-to-text:t" inset="0,0,0,0">
                    <w:txbxContent>
                      <w:p w14:paraId="5AB42EFA" w14:textId="7531F53A" w:rsidR="00B85CA6" w:rsidRDefault="00B85CA6">
                        <w:r>
                          <w:rPr>
                            <w:rFonts w:cs="Arial"/>
                            <w:color w:val="000000"/>
                            <w:sz w:val="18"/>
                            <w:szCs w:val="18"/>
                            <w:lang w:val="en-US"/>
                          </w:rPr>
                          <w:t xml:space="preserve">Generator to notify intention within </w:t>
                        </w:r>
                      </w:p>
                    </w:txbxContent>
                  </v:textbox>
                </v:rect>
                <v:rect id="Rectangle 153" o:spid="_x0000_s1174" style="position:absolute;left:20186;top:52927;width:1277;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C8swQAAANwAAAAPAAAAZHJzL2Rvd25yZXYueG1sRI/disIw&#10;FITvF3yHcATv1rQi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O/gLyzBAAAA3AAAAA8AAAAA&#10;AAAAAAAAAAAABwIAAGRycy9kb3ducmV2LnhtbFBLBQYAAAAAAwADALcAAAD1AgAAAAA=&#10;" filled="f" stroked="f">
                  <v:textbox style="mso-fit-shape-to-text:t" inset="0,0,0,0">
                    <w:txbxContent>
                      <w:p w14:paraId="0D9A21DD" w14:textId="09357235" w:rsidR="00B85CA6" w:rsidRDefault="00B85CA6">
                        <w:r>
                          <w:rPr>
                            <w:rFonts w:cs="Arial"/>
                            <w:color w:val="000000"/>
                            <w:sz w:val="18"/>
                            <w:szCs w:val="18"/>
                            <w:lang w:val="en-US"/>
                          </w:rPr>
                          <w:t xml:space="preserve">10 </w:t>
                        </w:r>
                      </w:p>
                    </w:txbxContent>
                  </v:textbox>
                </v:rect>
                <v:rect id="Rectangle 154" o:spid="_x0000_s1175" style="position:absolute;left:8369;top:54235;width:7245;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FbwQAAANwAAAAPAAAAZHJzL2Rvd25yZXYueG1sRI/disIw&#10;FITvF3yHcATv1tQi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B8ysVvBAAAA3AAAAA8AAAAA&#10;AAAAAAAAAAAABwIAAGRycy9kb3ducmV2LnhtbFBLBQYAAAAAAwADALcAAAD1AgAAAAA=&#10;" filled="f" stroked="f">
                  <v:textbox style="mso-fit-shape-to-text:t" inset="0,0,0,0">
                    <w:txbxContent>
                      <w:p w14:paraId="7F5C93F5" w14:textId="4FAC2722" w:rsidR="00B85CA6" w:rsidRDefault="00B85CA6">
                        <w:r>
                          <w:rPr>
                            <w:rFonts w:cs="Arial"/>
                            <w:color w:val="000000"/>
                            <w:sz w:val="18"/>
                            <w:szCs w:val="18"/>
                            <w:lang w:val="en-US"/>
                          </w:rPr>
                          <w:t xml:space="preserve">business days </w:t>
                        </w:r>
                      </w:p>
                    </w:txbxContent>
                  </v:textbox>
                </v:rect>
                <v:line id="Line 155" o:spid="_x0000_s1176" style="position:absolute;visibility:visible;mso-wrap-style:square" from="11988,22205" to="11988,2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" strokecolor="#4677bf" strokeweight="1.2pt"/>
                <v:shape id="Freeform 156" o:spid="_x0000_s1177" style="position:absolute;left:11512;top:26447;width:946;height:896;visibility:visible;mso-wrap-style:square;v-text-anchor:top" coordsize="149,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" path="m149,l75,141,,,149,xe" fillcolor="#4677bf" stroked="f">
                  <v:path arrowok="t" o:connecttype="custom" o:connectlocs="94615,0;47625,89535;0,0;94615,0" o:connectangles="0,0,0,0"/>
                </v:shape>
                <v:line id="Line 157" o:spid="_x0000_s1178" style="position:absolute;visibility:visible;mso-wrap-style:square" from="11988,35915" to="11988,3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" strokecolor="#4677bf" strokeweight="1.2pt"/>
                <v:shape id="Freeform 158" o:spid="_x0000_s1179" style="position:absolute;left:11512;top:38620;width:953;height:896;visibility:visible;mso-wrap-style:square;v-text-anchor:top" coordsize="150,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" path="m150,l75,141,,,150,xe" fillcolor="#4677bf" stroked="f">
                  <v:path arrowok="t" o:connecttype="custom" o:connectlocs="95250,0;47625,89535;0,0;95250,0" o:connectangles="0,0,0,0"/>
                </v:shape>
                <v:line id="Line 159" o:spid="_x0000_s1180" style="position:absolute;visibility:visible;mso-wrap-style:square" from="23698,31635" to="38366,31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" strokecolor="#4677bf" strokeweight="1.2pt"/>
                <v:shape id="Freeform 160" o:spid="_x0000_s1181" style="position:absolute;left:38239;top:31184;width:953;height:902;visibility:visible;mso-wrap-style:square;v-text-anchor:top" coordsize="150,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" path="m,l150,71,,142,,xe" fillcolor="#4677bf" stroked="f">
                  <v:path arrowok="t" o:connecttype="custom" o:connectlocs="0,0;95250,45085;0,90170;0,0" o:connectangles="0,0,0,0"/>
                </v:shape>
                <v:line id="Line 161" o:spid="_x0000_s1182" style="position:absolute;visibility:visible;mso-wrap-style:square" from="11988,45427" to="11988,49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" strokecolor="#4677bf" strokeweight="1.2pt"/>
                <v:shape id="Freeform 162" o:spid="_x0000_s1183" style="position:absolute;left:11512;top:49250;width:953;height:895;visibility:visible;mso-wrap-style:square;v-text-anchor:top" coordsize="150,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" path="m150,l75,141,,,150,xe" fillcolor="#4677bf" stroked="f">
                  <v:path arrowok="t" o:connecttype="custom" o:connectlocs="95250,0;47625,89535;0,0;95250,0" o:connectangles="0,0,0,0"/>
                </v:shape>
                <v:line id="Line 163" o:spid="_x0000_s1184" style="position:absolute;visibility:visible;mso-wrap-style:square" from="11988,57003" to="11988,58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" strokecolor="#4677bf" strokeweight="1.2pt"/>
                <v:shape id="Freeform 164" o:spid="_x0000_s1185" style="position:absolute;left:11512;top:58889;width:953;height:896;visibility:visible;mso-wrap-style:square;v-text-anchor:top" coordsize="150,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" path="m150,l75,141,,,150,xe" fillcolor="#4677bf" stroked="f">
                  <v:path arrowok="t" o:connecttype="custom" o:connectlocs="95250,0;47625,89535;0,0;95250,0" o:connectangles="0,0,0,0"/>
                </v:shape>
                <v:rect id="Rectangle 165" o:spid="_x0000_s1186" style="position:absolute;left:40309;top:50526;width:16498;height:2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" fillcolor="#4979c0" stroked="f"/>
                <v:shape id="Freeform 166" o:spid="_x0000_s1187" style="position:absolute;left:40322;top:50539;width:16478;height:24676;visibility:visible;mso-wrap-style:square;v-text-anchor:top" coordsize="2595,3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" path="m283,3886r2028,l2595,1942,2311,,283,,,1942,283,3886xe" stroked="f">
                  <v:path arrowok="t" o:connecttype="custom" o:connectlocs="179705,2467610;1467485,2467610;1647825,1233170;1467485,0;179705,0;0,1233170;179705,2467610" o:connectangles="0,0,0,0,0,0,0"/>
                </v:shape>
                <v:rect id="Rectangle 167" o:spid="_x0000_s1188" style="position:absolute;left:40309;top:50526;width:16498;height:2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" fillcolor="#4979c0" stroked="f"/>
                <v:rect id="Rectangle 168" o:spid="_x0000_s1189" style="position:absolute;left:40176;top:50399;width:16764;height:24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" fillcolor="#4979c0" stroked="f"/>
                <v:shape id="Freeform 169" o:spid="_x0000_s1190" style="position:absolute;left:40189;top:50399;width:16745;height:24943;visibility:visible;mso-wrap-style:square;v-text-anchor:top" coordsize="2637,3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" path="m325,3905r-21,-18l2332,3887r-21,18l2595,1961r,6l2311,24r21,18l304,42,325,24,42,1967r,-6l325,3905xm,1967r,-6l283,19r2,-7l291,6r6,-4l304,,2332,r8,2l2347,6r5,6l2353,19r284,1942l2637,1967,2353,3911r-1,7l2347,3924r-7,3l2332,3928r-2028,l297,3927r-6,-3l285,3918r-2,-7l,1967xe" stroked="f">
                  <v:path arrowok="t" o:connecttype="custom" o:connectlocs="206375,2479675;193040,2468245;1480820,2468245;1467485,2479675;1647825,1245235;1647825,1249045;1467485,15240;1480820,26670;193040,26670;206375,15240;26670,1249045;26670,1245235;206375,2479675;0,1249045;0,1245235;179705,12065;180975,7620;184785,3810;188595,1270;193040,0;1480820,0;1485900,1270;1490345,3810;1493520,7620;1494155,12065;1674495,1245235;1674495,1249045;1494155,2483485;1493520,2487930;1490345,2491740;1485900,2493645;1480820,2494280;193040,2494280;188595,2493645;184785,2491740;180975,2487930;179705,2483485;0,1249045" o:connectangles="0,0,0,0,0,0,0,0,0,0,0,0,0,0,0,0,0,0,0,0,0,0,0,0,0,0,0,0,0,0,0,0,0,0,0,0,0,0"/>
                  <o:lock v:ext="edit" verticies="t"/>
                </v:shape>
                <v:rect id="Rectangle 170" o:spid="_x0000_s1191" style="position:absolute;left:40176;top:50399;width:16764;height:24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" fillcolor="#4979c0" stroked="f"/>
                <v:shape id="Picture 171" o:spid="_x0000_s1192" type="#_x0000_t75" style="position:absolute;left:39763;top:49999;width:16504;height:24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">
                  <v:imagedata r:id="rId46" o:title=""/>
                </v:shape>
                <v:shape id="Freeform 172" o:spid="_x0000_s1193" style="position:absolute;left:39776;top:50018;width:16478;height:24683;visibility:visible;mso-wrap-style:square;v-text-anchor:top" coordsize="2595,3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" path="m284,3887r2028,l2595,1944,2312,,284,,,1944,284,3887xe" filled="f" strokeweight="2.2pt">
                  <v:path arrowok="t" o:connecttype="custom" o:connectlocs="180340,2468245;1468120,2468245;1647825,1234440;1468120,0;180340,0;0,1234440;180340,2468245" o:connectangles="0,0,0,0,0,0,0"/>
                </v:shape>
                <v:rect id="Rectangle 173" o:spid="_x0000_s1194" style="position:absolute;left:44138;top:55181;width:667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14:paraId="4016504D" w14:textId="5A718687" w:rsidR="00B85CA6" w:rsidRDefault="00B85CA6">
                        <w:r>
                          <w:rPr>
                            <w:rFonts w:cs="Arial"/>
                            <w:color w:val="000000"/>
                            <w:sz w:val="18"/>
                            <w:szCs w:val="18"/>
                            <w:lang w:val="en-US"/>
                          </w:rPr>
                          <w:t xml:space="preserve">CIW Process </w:t>
                        </w:r>
                      </w:p>
                    </w:txbxContent>
                  </v:textbox>
                </v:rect>
                <v:rect id="Rectangle 174" o:spid="_x0000_s1195" style="position:absolute;left:51130;top:55181;width:768;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7wgAAANwAAAAPAAAAZHJzL2Rvd25yZXYueG1sRI/dagIx&#10;FITvBd8hHME7zbqW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BUh+07wgAAANwAAAAPAAAA&#10;AAAAAAAAAAAAAAcCAABkcnMvZG93bnJldi54bWxQSwUGAAAAAAMAAwC3AAAA9gIAAAAA&#10;" filled="f" stroked="f">
                  <v:textbox style="mso-fit-shape-to-text:t" inset="0,0,0,0">
                    <w:txbxContent>
                      <w:p w14:paraId="28782C18" w14:textId="12E9C904" w:rsidR="00B85CA6" w:rsidRDefault="00B85CA6">
                        <w:r>
                          <w:rPr>
                            <w:rFonts w:cs="Arial"/>
                            <w:color w:val="000000"/>
                            <w:sz w:val="18"/>
                            <w:szCs w:val="18"/>
                            <w:lang w:val="en-US"/>
                          </w:rPr>
                          <w:t xml:space="preserve">&amp; </w:t>
                        </w:r>
                      </w:p>
                    </w:txbxContent>
                  </v:textbox>
                </v:rect>
                <v:rect id="Rectangle 175" o:spid="_x0000_s1196" style="position:absolute;left:44907;top:56483;width:6229;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" filled="f" stroked="f">
                  <v:textbox style="mso-fit-shape-to-text:t" inset="0,0,0,0">
                    <w:txbxContent>
                      <w:p w14:paraId="3A0D1E24" w14:textId="692C2208" w:rsidR="00B85CA6" w:rsidRDefault="00B85CA6">
                        <w:r>
                          <w:rPr>
                            <w:rFonts w:cs="Arial"/>
                            <w:color w:val="000000"/>
                            <w:sz w:val="18"/>
                            <w:szCs w:val="18"/>
                            <w:lang w:val="en-US"/>
                          </w:rPr>
                          <w:t>Notifications</w:t>
                        </w:r>
                      </w:p>
                    </w:txbxContent>
                  </v:textbox>
                </v:rect>
                <v:rect id="Rectangle 176" o:spid="_x0000_s1197" style="position:absolute;left:48012;top:57791;width:324;height:19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" filled="f" stroked="f">
                  <v:textbox style="mso-fit-shape-to-text:t" inset="0,0,0,0">
                    <w:txbxContent>
                      <w:p w14:paraId="4996BD4A" w14:textId="5A1635D2" w:rsidR="00B85CA6" w:rsidRDefault="00B85CA6">
                        <w:r>
                          <w:rPr>
                            <w:rFonts w:cs="Arial"/>
                            <w:color w:val="000000"/>
                            <w:sz w:val="18"/>
                            <w:szCs w:val="18"/>
                            <w:lang w:val="en-US"/>
                          </w:rPr>
                          <w:t xml:space="preserve"> </w:t>
                        </w:r>
                      </w:p>
                    </w:txbxContent>
                  </v:textbox>
                </v:rect>
                <v:rect id="Rectangle 177" o:spid="_x0000_s1198" style="position:absolute;left:43408;top:68237;width:9214;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14:paraId="42D12D11" w14:textId="1FC371DB" w:rsidR="00B85CA6" w:rsidRDefault="00B85CA6">
                        <w:r>
                          <w:rPr>
                            <w:rFonts w:cs="Arial"/>
                            <w:color w:val="000000"/>
                            <w:sz w:val="18"/>
                            <w:szCs w:val="18"/>
                            <w:lang w:val="en-US"/>
                          </w:rPr>
                          <w:t xml:space="preserve"> ICP Management </w:t>
                        </w:r>
                      </w:p>
                    </w:txbxContent>
                  </v:textbox>
                </v:rect>
                <v:shape id="Freeform 178" o:spid="_x0000_s1199" style="position:absolute;left:23698;top:62357;width:15246;height:9042;visibility:visible;mso-wrap-style:square;v-text-anchor:top" coordsize="2401,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" path="m,1424r1134,l1134,,2401,e" filled="f" strokecolor="red" strokeweight="1.2pt">
                  <v:path arrowok="t" o:connecttype="custom" o:connectlocs="0,904240;720090,904240;720090,0;1524635,0" o:connectangles="0,0,0,0"/>
                </v:shape>
                <v:shape id="Freeform 179" o:spid="_x0000_s1200" style="position:absolute;left:38830;top:61912;width:946;height:895;visibility:visible;mso-wrap-style:square;v-text-anchor:top" coordsize="149,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" path="m,l149,70,,141,,xe" fillcolor="red" stroked="f">
                  <v:path arrowok="t" o:connecttype="custom" o:connectlocs="0,0;94615,44450;0,89535;0,0" o:connectangles="0,0,0,0"/>
                </v:shape>
                <v:shape id="Freeform 180" o:spid="_x0000_s1201" style="position:absolute;left:24726;top:18021;width:23368;height:9398;visibility:visible;mso-wrap-style:square;v-text-anchor:top" coordsize="3680,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" path="m3656,1468r,-160l3656,1304r3,-3l3664,1298r4,-1l3673,1298r3,3l3679,1304r1,4l3680,1468r-1,6l3676,1477r-3,3l3668,1480r-4,l3659,1477r-3,-3l3656,1468r,xm3656,1194r,l3656,1190r3,-3l3664,1184r4,-1l3673,1184r3,3l3679,1190r1,4l3680,1194r-1,6l3676,1203r-3,3l3668,1206r-4,l3659,1203r-3,-3l3656,1194r,xm3656,1080r,-160l3656,916r3,-3l3664,910r4,-2l3673,910r3,3l3679,916r1,4l3680,1080r-1,6l3676,1088r-3,3l3668,1091r-4,l3659,1088r-3,-2l3656,1080r,xm3656,806r,l3656,801r3,-3l3664,796r4,-2l3673,796r3,2l3679,801r1,5l3680,806r-1,5l3676,814r-3,3l3668,817r-4,l3659,814r-3,-3l3656,806r,xm3656,691r,-160l3656,527r3,-3l3664,521r4,-1l3673,521r3,3l3679,527r1,4l3680,691r-1,6l3676,700r-3,3l3668,703r-4,l3659,700r-3,-3l3656,691r,xm3656,417r,l3656,413r3,-3l3664,407r4,-1l3673,407r3,3l3679,413r1,4l3680,417r-1,6l3676,426r-3,3l3668,429r-4,l3659,426r-3,-3l3656,417r,xm3656,303r,-160l3656,139r3,-3l3664,133r4,-2l3673,133r3,3l3679,139r1,4l3680,303r-1,6l3676,311r-3,3l3668,314r-4,l3659,311r-3,-2l3656,303r,xm3656,29r,l3656,24r3,-3l3664,19r4,-2l3673,19r3,2l3679,24r1,5l3680,29r-1,5l3676,37r-3,3l3668,40r-4,l3659,37r-3,-3l3656,29r,xm3566,23r-168,l3394,21r-5,-1l3388,16r-2,-5l3388,7r1,-4l3394,1r4,-1l3566,r5,1l3575,3r2,4l3578,11r-1,5l3575,20r-4,1l3566,23r,xm3278,23r,l3274,21r-5,-1l3268,16r-2,-5l3268,7r1,-4l3274,1r4,-1l3278,r5,1l3287,3r2,4l3290,11r-1,5l3287,20r-4,1l3278,23r,xm3158,23r-168,l2985,21r-4,-1l2979,16r-1,-5l2979,7r2,-4l2985,1r5,-1l3158,r5,1l3167,3r2,4l3170,11r-1,5l3167,20r-4,1l3158,23r,xm2870,23r,l2865,21r-4,-1l2859,16r-1,-5l2859,7r2,-4l2865,1r5,-1l2870,r4,1l2879,3r1,4l2882,11r-2,5l2879,20r-5,1l2870,23r,xm2750,23r-168,l2577,21r-4,-1l2571,16r-1,-5l2571,7r2,-4l2577,1r5,-1l2750,r4,1l2759,3r1,4l2762,11r-2,5l2759,20r-5,1l2750,23r,xm2462,23r,l2457,21r-4,-1l2451,16r-1,-5l2451,7r2,-4l2457,1r5,-1l2462,r4,1l2471,3r1,4l2474,11r-2,5l2471,20r-5,1l2462,23r,xm2341,23r-168,l2169,21r-5,-1l2163,16r-2,-5l2163,7r1,-4l2169,1r4,-1l2341,r5,1l2350,3r2,4l2353,11r-1,5l2350,20r-4,1l2341,23r,xm2053,23r,l2049,21r-5,-1l2043,16r-2,-5l2043,7r1,-4l2049,1r4,-1l2053,r5,1l2062,3r2,4l2065,11r-1,5l2062,20r-4,1l2053,23r,xm1933,23r-168,l1761,21r-5,-1l1755,16r-2,-5l1755,7r1,-4l1761,1r4,-1l1933,r5,1l1942,3r2,4l1945,11r-1,5l1942,20r-4,1l1933,23r,xm1645,23r,l1640,21r-4,-1l1634,16r-1,-5l1634,7r2,-4l1640,1r5,-1l1645,r4,1l1654,3r1,4l1657,11r-2,5l1654,20r-5,1l1645,23r,xm1525,23r-168,l1352,21r-4,-1l1346,16r-1,-5l1346,7r2,-4l1352,1r5,-1l1525,r4,1l1534,3r1,4l1537,11r-2,5l1534,20r-5,1l1525,23r,xm1237,23r,l1232,21r-4,-1l1226,16r-1,-5l1226,7r2,-4l1232,1r5,-1l1237,r4,1l1246,3r1,4l1249,11r-2,5l1246,20r-5,1l1237,23r,xm1117,23r-169,l944,21r-5,-1l938,16r-2,-5l938,7r1,-4l944,1,948,r169,l1121,1r5,2l1127,7r2,4l1127,16r-1,4l1121,21r-4,2l1117,23xm828,23r,l824,21r-5,-1l818,16r-2,-5l818,7r1,-4l824,1,828,r,l833,1r4,2l839,7r1,4l839,16r-2,4l833,21r-5,2l828,23xm708,23r-168,l536,21r-5,-1l530,16r-2,-5l530,7r1,-4l536,1,540,,708,r5,1l717,3r2,4l720,11r-1,5l717,20r-4,1l708,23r,xm420,23r,l416,21r-5,-1l410,16r-2,-5l410,7r1,-4l416,1,420,r,l425,1r4,2l431,7r1,4l431,16r-2,4l425,21r-5,2l420,23xm300,23r-168,l127,21r-4,-1l121,16r-1,-5l121,7r2,-4l127,1,132,,300,r4,1l309,3r1,4l312,11r-2,5l309,20r-5,1l300,23r,xm12,23r,l7,21,3,20,1,16,,11,1,7,3,3,7,1,12,r,l16,1r5,2l22,7r2,4l22,16r-1,4l16,21r-4,2l12,23xe" fillcolor="#4677bf" strokecolor="#4677bf" strokeweight=".1pt">
                  <v:path arrowok="t" o:connecttype="custom" o:connectlocs="2336165,828040;2321560,935990;2332355,751840;2326640,765810;2326640,577850;2332355,692785;2321560,508635;2336165,514985;2321560,438785;2336800,337185;2321560,438785;2334260,260350;2323465,270510;2329180,83185;2329180,199390;2323465,13335;2334260,23495;2157730,14605;2264410,0;2264410,14605;2078990,635;2084705,13335;1891665,4445;2012315,10160;1815465,10160;1828800,4445;1636395,13335;1748790,635;1563370,14605;1563370,0;1563370,14605;1374140,1905;1492250,12700;1296035,6985;1311275,6985;1115060,12700;1233170,1905;1044575,14605;1044575,0;1044575,14605;858520,635;970915,13335;778510,4445;791845,10160;595630,10160;715645,4445;523240,13335;528955,635;449580,14605;342900,0;449580,14605;260985,1905;272415,12700;76200,6985;198120,6985;1905,12700;13335,1905" o:connectangles="0,0,0,0,0,0,0,0,0,0,0,0,0,0,0,0,0,0,0,0,0,0,0,0,0,0,0,0,0,0,0,0,0,0,0,0,0,0,0,0,0,0,0,0,0,0,0,0,0,0,0,0,0,0,0,0,0"/>
                  <o:lock v:ext="edit" verticies="t"/>
                </v:shape>
                <v:shape id="Freeform 181" o:spid="_x0000_s1202" style="position:absolute;left:23698;top:17640;width:940;height:895;visibility:visible;mso-wrap-style:square;v-text-anchor:top" coordsize="148,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" path="m148,141l,71,148,r,141xe" fillcolor="#4677bf" stroked="f">
                  <v:path arrowok="t" o:connecttype="custom" o:connectlocs="93980,89535;0,45085;93980,0;93980,89535" o:connectangles="0,0,0,0"/>
                </v:shape>
                <v:line id="Line 182" o:spid="_x0000_s1203" style="position:absolute;visibility:visible;mso-wrap-style:square" from="11988,64928" to="11988,68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" strokecolor="#4677bf" strokeweight="1.2pt"/>
                <v:shape id="Freeform 183" o:spid="_x0000_s1204" style="position:absolute;left:11512;top:67925;width:953;height:902;visibility:visible;mso-wrap-style:square;v-text-anchor:top" coordsize="150,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" path="m150,l75,142,,,150,xe" fillcolor="#4677bf" stroked="f">
                  <v:path arrowok="t" o:connecttype="custom" o:connectlocs="95250,0;47625,90170;0,0;95250,0" o:connectangles="0,0,0,0"/>
                </v:shape>
                <v:line id="Line 184" o:spid="_x0000_s1205" style="position:absolute;visibility:visible;mso-wrap-style:square" from="23514,62357" to="38944,6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" strokecolor="red" strokeweight="1.2pt"/>
                <v:shape id="Freeform 185" o:spid="_x0000_s1206" style="position:absolute;left:38830;top:61912;width:946;height:895;visibility:visible;mso-wrap-style:square;v-text-anchor:top" coordsize="149,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" path="m,l149,70,,141,,xe" fillcolor="red" stroked="f">
                  <v:path arrowok="t" o:connecttype="custom" o:connectlocs="0,0;94615,44450;0,89535;0,0" o:connectangles="0,0,0,0"/>
                </v:shape>
                <v:shape id="Freeform 186" o:spid="_x0000_s1207" style="position:absolute;left:23698;top:53574;width:15246;height:8783;visibility:visible;mso-wrap-style:square;v-text-anchor:top" coordsize="2401,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" path="m,l1134,r,1383l2401,1383e" filled="f" strokecolor="red" strokeweight="1.2pt">
                  <v:path arrowok="t" o:connecttype="custom" o:connectlocs="0,0;720090,0;720090,878205;1524635,878205" o:connectangles="0,0,0,0"/>
                </v:shape>
                <v:shape id="Freeform 187" o:spid="_x0000_s1208" style="position:absolute;left:38830;top:61912;width:946;height:895;visibility:visible;mso-wrap-style:square;v-text-anchor:top" coordsize="149,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" path="m,l149,70,,141,,xe" fillcolor="red" stroked="f">
                  <v:path arrowok="t" o:connecttype="custom" o:connectlocs="0,0;94615,44450;0,89535;0,0" o:connectangles="0,0,0,0"/>
                </v:shape>
              </v:group>
            </w:pict>
          </mc:Fallback>
        </mc:AlternateContent>
      </w:r>
      <w:r w:rsidR="00DC622A" w:rsidRPr="00371D99">
        <w:br w:type="page"/>
      </w:r>
    </w:p>
    <w:p w14:paraId="6AD735D8" w14:textId="0F0CC3A2" w:rsidR="00AC7BF1" w:rsidRPr="00371D99" w:rsidRDefault="00C9385E" w:rsidP="001068E3">
      <w:pPr>
        <w:pStyle w:val="Heading2"/>
      </w:pPr>
      <w:bookmarkStart w:id="85" w:name="_Toc62572085"/>
      <w:r w:rsidRPr="00371D99">
        <w:lastRenderedPageBreak/>
        <w:t>Appendix D:</w:t>
      </w:r>
      <w:r w:rsidR="00AC7BF1" w:rsidRPr="00371D99">
        <w:t xml:space="preserve"> Connection of Distributed Generation of 10kW or less in total</w:t>
      </w:r>
      <w:bookmarkEnd w:id="85"/>
    </w:p>
    <w:p w14:paraId="69AD846F" w14:textId="08B7E85A" w:rsidR="00632D49" w:rsidRPr="00371D99" w:rsidRDefault="00632D49" w:rsidP="007D5B77">
      <w:pPr>
        <w:spacing w:after="120"/>
        <w:jc w:val="center"/>
        <w:rPr>
          <w:rFonts w:cs="Arial"/>
          <w:b/>
          <w:smallCaps/>
          <w:sz w:val="24"/>
          <w:szCs w:val="24"/>
          <w:lang w:val="en-AU"/>
        </w:rPr>
      </w:pPr>
      <w:bookmarkStart w:id="86" w:name="ApplicationForm"/>
      <w:bookmarkStart w:id="87" w:name="_Toc317238195"/>
      <w:bookmarkEnd w:id="86"/>
      <w:r w:rsidRPr="00371D99">
        <w:rPr>
          <w:rFonts w:cs="Arial"/>
          <w:b/>
          <w:smallCaps/>
          <w:sz w:val="24"/>
          <w:szCs w:val="24"/>
          <w:lang w:val="en-AU"/>
        </w:rPr>
        <w:t>Application For</w:t>
      </w:r>
      <w:r w:rsidR="007D5B77" w:rsidRPr="00371D99">
        <w:rPr>
          <w:rFonts w:cs="Arial"/>
          <w:b/>
          <w:smallCaps/>
          <w:sz w:val="24"/>
          <w:szCs w:val="24"/>
          <w:lang w:val="en-AU"/>
        </w:rPr>
        <w:t>m for distributed generation under 10k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555"/>
        <w:gridCol w:w="708"/>
        <w:gridCol w:w="284"/>
        <w:gridCol w:w="1417"/>
        <w:gridCol w:w="993"/>
        <w:gridCol w:w="1134"/>
        <w:gridCol w:w="567"/>
        <w:gridCol w:w="1204"/>
        <w:gridCol w:w="780"/>
        <w:gridCol w:w="992"/>
      </w:tblGrid>
      <w:tr w:rsidR="000E6C16" w:rsidRPr="00371D99" w14:paraId="0A641D25" w14:textId="77777777" w:rsidTr="005B1990">
        <w:trPr>
          <w:trHeight w:val="210"/>
        </w:trPr>
        <w:tc>
          <w:tcPr>
            <w:tcW w:w="1555" w:type="dxa"/>
            <w:vMerge w:val="restart"/>
            <w:shd w:val="clear" w:color="auto" w:fill="auto"/>
            <w:vAlign w:val="center"/>
          </w:tcPr>
          <w:p w14:paraId="21F33E10" w14:textId="513B8D8E" w:rsidR="00657F2B" w:rsidRPr="00371D99" w:rsidRDefault="00657F2B" w:rsidP="00690A6C">
            <w:pPr>
              <w:tabs>
                <w:tab w:val="left" w:pos="705"/>
              </w:tabs>
              <w:spacing w:before="120" w:after="0"/>
              <w:rPr>
                <w:rFonts w:cs="Arial"/>
                <w:sz w:val="20"/>
                <w:lang w:val="en-AU"/>
              </w:rPr>
            </w:pPr>
            <w:r w:rsidRPr="00371D99">
              <w:rPr>
                <w:rFonts w:cs="Arial"/>
                <w:sz w:val="20"/>
                <w:lang w:val="en-AU"/>
              </w:rPr>
              <w:t>Customer’s contact details (Owner and operator of the DG)</w:t>
            </w:r>
          </w:p>
        </w:tc>
        <w:tc>
          <w:tcPr>
            <w:tcW w:w="992" w:type="dxa"/>
            <w:gridSpan w:val="2"/>
            <w:shd w:val="clear" w:color="auto" w:fill="auto"/>
            <w:vAlign w:val="center"/>
          </w:tcPr>
          <w:p w14:paraId="54C9E503" w14:textId="6555C13E" w:rsidR="00657F2B" w:rsidRPr="00371D99" w:rsidRDefault="00657F2B" w:rsidP="005B1990">
            <w:pPr>
              <w:spacing w:before="60"/>
              <w:rPr>
                <w:rFonts w:cs="Arial"/>
                <w:sz w:val="20"/>
                <w:lang w:val="en-AU"/>
              </w:rPr>
            </w:pPr>
            <w:r w:rsidRPr="00371D99">
              <w:rPr>
                <w:rFonts w:cs="Arial"/>
                <w:sz w:val="20"/>
                <w:lang w:val="en-AU"/>
              </w:rPr>
              <w:t>Name</w:t>
            </w:r>
          </w:p>
        </w:tc>
        <w:tc>
          <w:tcPr>
            <w:tcW w:w="7087" w:type="dxa"/>
            <w:gridSpan w:val="7"/>
            <w:shd w:val="clear" w:color="auto" w:fill="auto"/>
            <w:vAlign w:val="center"/>
          </w:tcPr>
          <w:p w14:paraId="35153A23" w14:textId="4842547B" w:rsidR="00657F2B" w:rsidRPr="00371D99" w:rsidRDefault="00657F2B" w:rsidP="005B1990">
            <w:pPr>
              <w:spacing w:before="60"/>
              <w:rPr>
                <w:rFonts w:cs="Arial"/>
                <w:sz w:val="20"/>
                <w:lang w:val="en-AU"/>
              </w:rPr>
            </w:pPr>
          </w:p>
        </w:tc>
      </w:tr>
      <w:tr w:rsidR="000E6C16" w:rsidRPr="00371D99" w14:paraId="5E9BCEC5" w14:textId="77777777" w:rsidTr="005B1990">
        <w:trPr>
          <w:trHeight w:val="290"/>
        </w:trPr>
        <w:tc>
          <w:tcPr>
            <w:tcW w:w="1555" w:type="dxa"/>
            <w:vMerge/>
            <w:shd w:val="clear" w:color="auto" w:fill="auto"/>
            <w:vAlign w:val="center"/>
          </w:tcPr>
          <w:p w14:paraId="7066C276" w14:textId="77777777" w:rsidR="00657F2B" w:rsidRPr="00371D99" w:rsidRDefault="00657F2B" w:rsidP="00690A6C">
            <w:pPr>
              <w:tabs>
                <w:tab w:val="left" w:pos="705"/>
              </w:tabs>
              <w:spacing w:before="120" w:after="0"/>
              <w:rPr>
                <w:rFonts w:cs="Arial"/>
                <w:sz w:val="20"/>
                <w:lang w:val="en-AU"/>
              </w:rPr>
            </w:pPr>
          </w:p>
        </w:tc>
        <w:tc>
          <w:tcPr>
            <w:tcW w:w="992" w:type="dxa"/>
            <w:gridSpan w:val="2"/>
            <w:shd w:val="clear" w:color="auto" w:fill="auto"/>
            <w:vAlign w:val="center"/>
          </w:tcPr>
          <w:p w14:paraId="02FD9AE0" w14:textId="4DE3E1D8" w:rsidR="00657F2B" w:rsidRPr="00371D99" w:rsidRDefault="00657F2B" w:rsidP="005B1990">
            <w:pPr>
              <w:spacing w:before="60"/>
              <w:rPr>
                <w:rFonts w:cs="Arial"/>
                <w:sz w:val="20"/>
                <w:lang w:val="en-AU"/>
              </w:rPr>
            </w:pPr>
            <w:r w:rsidRPr="00371D99">
              <w:rPr>
                <w:rFonts w:cs="Arial"/>
                <w:sz w:val="20"/>
                <w:lang w:val="en-AU"/>
              </w:rPr>
              <w:t>Address</w:t>
            </w:r>
          </w:p>
        </w:tc>
        <w:tc>
          <w:tcPr>
            <w:tcW w:w="7087" w:type="dxa"/>
            <w:gridSpan w:val="7"/>
            <w:shd w:val="clear" w:color="auto" w:fill="auto"/>
            <w:vAlign w:val="center"/>
          </w:tcPr>
          <w:p w14:paraId="0E4BC6F1" w14:textId="77777777" w:rsidR="00657F2B" w:rsidRPr="00371D99" w:rsidRDefault="00657F2B" w:rsidP="005B1990">
            <w:pPr>
              <w:spacing w:before="60"/>
              <w:rPr>
                <w:rFonts w:cs="Arial"/>
                <w:sz w:val="20"/>
                <w:lang w:val="en-AU"/>
              </w:rPr>
            </w:pPr>
          </w:p>
          <w:p w14:paraId="313F25D9" w14:textId="0C6B5FED" w:rsidR="00657F2B" w:rsidRPr="00371D99" w:rsidRDefault="00657F2B" w:rsidP="005B1990">
            <w:pPr>
              <w:spacing w:before="60"/>
              <w:rPr>
                <w:rFonts w:cs="Arial"/>
                <w:sz w:val="20"/>
                <w:lang w:val="en-AU"/>
              </w:rPr>
            </w:pPr>
          </w:p>
        </w:tc>
      </w:tr>
      <w:tr w:rsidR="000E6C16" w:rsidRPr="00371D99" w14:paraId="7CA6E786" w14:textId="77777777" w:rsidTr="005B1990">
        <w:trPr>
          <w:trHeight w:val="290"/>
        </w:trPr>
        <w:tc>
          <w:tcPr>
            <w:tcW w:w="1555" w:type="dxa"/>
            <w:vMerge/>
            <w:shd w:val="clear" w:color="auto" w:fill="auto"/>
            <w:vAlign w:val="center"/>
          </w:tcPr>
          <w:p w14:paraId="1A584CB6" w14:textId="77777777" w:rsidR="00657F2B" w:rsidRPr="00371D99" w:rsidRDefault="00657F2B" w:rsidP="00690A6C">
            <w:pPr>
              <w:tabs>
                <w:tab w:val="left" w:pos="705"/>
              </w:tabs>
              <w:spacing w:before="120" w:after="0"/>
              <w:rPr>
                <w:rFonts w:cs="Arial"/>
                <w:sz w:val="20"/>
                <w:lang w:val="en-AU"/>
              </w:rPr>
            </w:pPr>
          </w:p>
        </w:tc>
        <w:tc>
          <w:tcPr>
            <w:tcW w:w="992" w:type="dxa"/>
            <w:gridSpan w:val="2"/>
            <w:shd w:val="clear" w:color="auto" w:fill="auto"/>
            <w:vAlign w:val="center"/>
          </w:tcPr>
          <w:p w14:paraId="3433BB2C" w14:textId="33AFDDE8" w:rsidR="00657F2B" w:rsidRPr="00371D99" w:rsidRDefault="00657F2B" w:rsidP="005B1990">
            <w:pPr>
              <w:spacing w:before="60"/>
              <w:rPr>
                <w:rFonts w:cs="Arial"/>
                <w:sz w:val="20"/>
                <w:lang w:val="en-AU"/>
              </w:rPr>
            </w:pPr>
            <w:r w:rsidRPr="00371D99">
              <w:rPr>
                <w:rFonts w:cs="Arial"/>
                <w:sz w:val="20"/>
                <w:lang w:val="en-AU"/>
              </w:rPr>
              <w:t>Tel No.</w:t>
            </w:r>
          </w:p>
        </w:tc>
        <w:tc>
          <w:tcPr>
            <w:tcW w:w="7087" w:type="dxa"/>
            <w:gridSpan w:val="7"/>
            <w:shd w:val="clear" w:color="auto" w:fill="auto"/>
            <w:vAlign w:val="center"/>
          </w:tcPr>
          <w:p w14:paraId="4883A03C" w14:textId="0565F9FB" w:rsidR="00657F2B" w:rsidRPr="00371D99" w:rsidRDefault="00657F2B" w:rsidP="005B1990">
            <w:pPr>
              <w:spacing w:before="60"/>
              <w:rPr>
                <w:rFonts w:cs="Arial"/>
                <w:sz w:val="20"/>
                <w:lang w:val="en-AU"/>
              </w:rPr>
            </w:pPr>
          </w:p>
        </w:tc>
      </w:tr>
      <w:tr w:rsidR="000E6C16" w:rsidRPr="00371D99" w14:paraId="2F839794" w14:textId="77777777" w:rsidTr="005B1990">
        <w:trPr>
          <w:trHeight w:val="53"/>
        </w:trPr>
        <w:tc>
          <w:tcPr>
            <w:tcW w:w="1555" w:type="dxa"/>
            <w:vMerge w:val="restart"/>
            <w:shd w:val="clear" w:color="auto" w:fill="auto"/>
            <w:vAlign w:val="center"/>
          </w:tcPr>
          <w:p w14:paraId="333405C6" w14:textId="094FD336" w:rsidR="00657F2B" w:rsidRPr="00371D99" w:rsidRDefault="00657F2B" w:rsidP="00657F2B">
            <w:pPr>
              <w:spacing w:before="120" w:after="120"/>
              <w:rPr>
                <w:rFonts w:cs="Arial"/>
                <w:sz w:val="20"/>
                <w:lang w:val="en-AU"/>
              </w:rPr>
            </w:pPr>
            <w:r w:rsidRPr="00371D99">
              <w:rPr>
                <w:rFonts w:cs="Arial"/>
                <w:sz w:val="20"/>
                <w:lang w:val="en-AU"/>
              </w:rPr>
              <w:t xml:space="preserve">Installer’s contact details </w:t>
            </w:r>
          </w:p>
        </w:tc>
        <w:tc>
          <w:tcPr>
            <w:tcW w:w="992" w:type="dxa"/>
            <w:gridSpan w:val="2"/>
            <w:shd w:val="clear" w:color="auto" w:fill="auto"/>
            <w:vAlign w:val="center"/>
          </w:tcPr>
          <w:p w14:paraId="2355F9CB" w14:textId="2462166C" w:rsidR="00657F2B" w:rsidRPr="00371D99" w:rsidRDefault="00657F2B" w:rsidP="00657F2B">
            <w:pPr>
              <w:spacing w:before="60"/>
              <w:rPr>
                <w:sz w:val="20"/>
              </w:rPr>
            </w:pPr>
            <w:r w:rsidRPr="00371D99">
              <w:rPr>
                <w:sz w:val="20"/>
              </w:rPr>
              <w:t>Name</w:t>
            </w:r>
          </w:p>
        </w:tc>
        <w:tc>
          <w:tcPr>
            <w:tcW w:w="7087" w:type="dxa"/>
            <w:gridSpan w:val="7"/>
            <w:shd w:val="clear" w:color="auto" w:fill="auto"/>
            <w:vAlign w:val="center"/>
          </w:tcPr>
          <w:p w14:paraId="380EEC14" w14:textId="53E8C18C" w:rsidR="00657F2B" w:rsidRPr="00371D99" w:rsidRDefault="00657F2B" w:rsidP="005B1990">
            <w:pPr>
              <w:spacing w:before="60"/>
              <w:rPr>
                <w:sz w:val="20"/>
              </w:rPr>
            </w:pPr>
          </w:p>
        </w:tc>
      </w:tr>
      <w:tr w:rsidR="000E6C16" w:rsidRPr="00371D99" w14:paraId="1216BD41" w14:textId="77777777" w:rsidTr="005B1990">
        <w:trPr>
          <w:trHeight w:val="179"/>
        </w:trPr>
        <w:tc>
          <w:tcPr>
            <w:tcW w:w="1555" w:type="dxa"/>
            <w:vMerge/>
            <w:shd w:val="clear" w:color="auto" w:fill="auto"/>
            <w:vAlign w:val="center"/>
          </w:tcPr>
          <w:p w14:paraId="61125A3A" w14:textId="77777777" w:rsidR="00657F2B" w:rsidRPr="00371D99" w:rsidRDefault="00657F2B" w:rsidP="00657F2B">
            <w:pPr>
              <w:spacing w:before="120" w:after="120"/>
              <w:rPr>
                <w:rFonts w:cs="Arial"/>
                <w:sz w:val="20"/>
                <w:lang w:val="en-AU"/>
              </w:rPr>
            </w:pPr>
          </w:p>
        </w:tc>
        <w:tc>
          <w:tcPr>
            <w:tcW w:w="992" w:type="dxa"/>
            <w:gridSpan w:val="2"/>
            <w:shd w:val="clear" w:color="auto" w:fill="auto"/>
            <w:vAlign w:val="center"/>
          </w:tcPr>
          <w:p w14:paraId="651E3BCB" w14:textId="6202EAC0" w:rsidR="00657F2B" w:rsidRPr="00371D99" w:rsidRDefault="00657F2B" w:rsidP="00657F2B">
            <w:pPr>
              <w:spacing w:before="60"/>
              <w:rPr>
                <w:sz w:val="20"/>
              </w:rPr>
            </w:pPr>
            <w:r w:rsidRPr="00371D99">
              <w:rPr>
                <w:sz w:val="20"/>
              </w:rPr>
              <w:t>Address</w:t>
            </w:r>
          </w:p>
        </w:tc>
        <w:tc>
          <w:tcPr>
            <w:tcW w:w="7087" w:type="dxa"/>
            <w:gridSpan w:val="7"/>
            <w:shd w:val="clear" w:color="auto" w:fill="auto"/>
            <w:vAlign w:val="center"/>
          </w:tcPr>
          <w:p w14:paraId="08FA629A" w14:textId="77777777" w:rsidR="00657F2B" w:rsidRPr="00371D99" w:rsidRDefault="00657F2B" w:rsidP="005B1990">
            <w:pPr>
              <w:spacing w:before="60"/>
              <w:rPr>
                <w:sz w:val="20"/>
              </w:rPr>
            </w:pPr>
          </w:p>
          <w:p w14:paraId="181C55DD" w14:textId="300D4AC6" w:rsidR="00657F2B" w:rsidRPr="00371D99" w:rsidRDefault="00657F2B" w:rsidP="005B1990">
            <w:pPr>
              <w:spacing w:before="60"/>
              <w:rPr>
                <w:sz w:val="20"/>
              </w:rPr>
            </w:pPr>
          </w:p>
        </w:tc>
      </w:tr>
      <w:tr w:rsidR="0056377D" w:rsidRPr="00371D99" w14:paraId="34BBEDCC" w14:textId="77777777" w:rsidTr="002156B6">
        <w:trPr>
          <w:trHeight w:val="179"/>
        </w:trPr>
        <w:tc>
          <w:tcPr>
            <w:tcW w:w="1555" w:type="dxa"/>
            <w:vMerge/>
            <w:shd w:val="clear" w:color="auto" w:fill="auto"/>
            <w:vAlign w:val="center"/>
          </w:tcPr>
          <w:p w14:paraId="0D672269" w14:textId="77777777" w:rsidR="0056377D" w:rsidRPr="00371D99" w:rsidRDefault="0056377D" w:rsidP="0056377D">
            <w:pPr>
              <w:spacing w:before="120" w:after="120"/>
              <w:rPr>
                <w:rFonts w:cs="Arial"/>
                <w:sz w:val="20"/>
                <w:lang w:val="en-AU"/>
              </w:rPr>
            </w:pPr>
          </w:p>
        </w:tc>
        <w:tc>
          <w:tcPr>
            <w:tcW w:w="992" w:type="dxa"/>
            <w:gridSpan w:val="2"/>
            <w:shd w:val="clear" w:color="auto" w:fill="auto"/>
            <w:vAlign w:val="center"/>
          </w:tcPr>
          <w:p w14:paraId="577F9090" w14:textId="24F4A676" w:rsidR="0056377D" w:rsidRPr="00371D99" w:rsidRDefault="0056377D" w:rsidP="0056377D">
            <w:pPr>
              <w:spacing w:before="60"/>
              <w:rPr>
                <w:sz w:val="20"/>
              </w:rPr>
            </w:pPr>
            <w:r w:rsidRPr="00371D99">
              <w:rPr>
                <w:sz w:val="20"/>
              </w:rPr>
              <w:t>Tel No.</w:t>
            </w:r>
          </w:p>
        </w:tc>
        <w:tc>
          <w:tcPr>
            <w:tcW w:w="2410" w:type="dxa"/>
            <w:gridSpan w:val="2"/>
            <w:shd w:val="clear" w:color="auto" w:fill="auto"/>
            <w:vAlign w:val="center"/>
          </w:tcPr>
          <w:p w14:paraId="4C051C7E" w14:textId="77777777" w:rsidR="0056377D" w:rsidRPr="00371D99" w:rsidRDefault="0056377D" w:rsidP="005B1990">
            <w:pPr>
              <w:spacing w:before="60"/>
              <w:rPr>
                <w:sz w:val="20"/>
              </w:rPr>
            </w:pPr>
          </w:p>
        </w:tc>
        <w:tc>
          <w:tcPr>
            <w:tcW w:w="1134" w:type="dxa"/>
            <w:shd w:val="clear" w:color="auto" w:fill="auto"/>
            <w:vAlign w:val="center"/>
          </w:tcPr>
          <w:p w14:paraId="39586FD4" w14:textId="1E4EE061" w:rsidR="0056377D" w:rsidRPr="00371D99" w:rsidRDefault="0056377D" w:rsidP="005B1990">
            <w:pPr>
              <w:spacing w:before="60"/>
              <w:rPr>
                <w:sz w:val="20"/>
              </w:rPr>
            </w:pPr>
            <w:r w:rsidRPr="00371D99">
              <w:rPr>
                <w:sz w:val="20"/>
              </w:rPr>
              <w:t>Email</w:t>
            </w:r>
          </w:p>
        </w:tc>
        <w:tc>
          <w:tcPr>
            <w:tcW w:w="3543" w:type="dxa"/>
            <w:gridSpan w:val="4"/>
            <w:shd w:val="clear" w:color="auto" w:fill="auto"/>
            <w:vAlign w:val="center"/>
          </w:tcPr>
          <w:p w14:paraId="489FC7AC" w14:textId="25C49DEC" w:rsidR="0056377D" w:rsidRPr="00371D99" w:rsidRDefault="0056377D" w:rsidP="005B1990">
            <w:pPr>
              <w:spacing w:before="60"/>
              <w:rPr>
                <w:sz w:val="20"/>
              </w:rPr>
            </w:pPr>
          </w:p>
        </w:tc>
      </w:tr>
      <w:tr w:rsidR="0056377D" w:rsidRPr="00371D99" w14:paraId="043572EB" w14:textId="77777777" w:rsidTr="005B1990">
        <w:trPr>
          <w:trHeight w:val="545"/>
        </w:trPr>
        <w:tc>
          <w:tcPr>
            <w:tcW w:w="2547" w:type="dxa"/>
            <w:gridSpan w:val="3"/>
            <w:shd w:val="clear" w:color="auto" w:fill="auto"/>
            <w:vAlign w:val="center"/>
          </w:tcPr>
          <w:p w14:paraId="6D52B43A" w14:textId="02666A99" w:rsidR="0056377D" w:rsidRPr="00371D99" w:rsidRDefault="0056377D" w:rsidP="0056377D">
            <w:pPr>
              <w:tabs>
                <w:tab w:val="left" w:pos="960"/>
              </w:tabs>
              <w:rPr>
                <w:rFonts w:cs="Arial"/>
                <w:sz w:val="20"/>
                <w:lang w:val="en-AU"/>
              </w:rPr>
            </w:pPr>
            <w:r w:rsidRPr="00371D99">
              <w:rPr>
                <w:rFonts w:cs="Arial"/>
                <w:sz w:val="20"/>
                <w:lang w:val="en-AU"/>
              </w:rPr>
              <w:t>Application fee invoice address:</w:t>
            </w:r>
          </w:p>
        </w:tc>
        <w:tc>
          <w:tcPr>
            <w:tcW w:w="7087" w:type="dxa"/>
            <w:gridSpan w:val="7"/>
            <w:shd w:val="clear" w:color="auto" w:fill="auto"/>
            <w:vAlign w:val="center"/>
          </w:tcPr>
          <w:p w14:paraId="6F5AA9EA" w14:textId="77777777" w:rsidR="0056377D" w:rsidRPr="00371D99" w:rsidRDefault="0056377D" w:rsidP="005B1990">
            <w:pPr>
              <w:tabs>
                <w:tab w:val="left" w:pos="960"/>
              </w:tabs>
              <w:spacing w:before="60"/>
              <w:rPr>
                <w:rFonts w:cs="Arial"/>
                <w:sz w:val="20"/>
                <w:lang w:val="en-AU"/>
              </w:rPr>
            </w:pPr>
          </w:p>
        </w:tc>
      </w:tr>
      <w:tr w:rsidR="0056377D" w:rsidRPr="00371D99" w14:paraId="033D5BA1" w14:textId="77777777" w:rsidTr="002156B6">
        <w:tc>
          <w:tcPr>
            <w:tcW w:w="6091" w:type="dxa"/>
            <w:gridSpan w:val="6"/>
            <w:shd w:val="clear" w:color="auto" w:fill="auto"/>
            <w:vAlign w:val="center"/>
          </w:tcPr>
          <w:p w14:paraId="11864D0F" w14:textId="77777777" w:rsidR="0056377D" w:rsidRPr="00371D99" w:rsidRDefault="0056377D" w:rsidP="0056377D">
            <w:pPr>
              <w:spacing w:before="120" w:after="120"/>
              <w:rPr>
                <w:rFonts w:cs="Arial"/>
                <w:sz w:val="20"/>
                <w:lang w:val="en-AU"/>
              </w:rPr>
            </w:pPr>
            <w:r w:rsidRPr="00371D99">
              <w:rPr>
                <w:rFonts w:cs="Arial"/>
                <w:sz w:val="20"/>
                <w:lang w:val="en-AU"/>
              </w:rPr>
              <w:t>Is this a new installation or capacity increase to existing?</w:t>
            </w:r>
          </w:p>
        </w:tc>
        <w:tc>
          <w:tcPr>
            <w:tcW w:w="3543" w:type="dxa"/>
            <w:gridSpan w:val="4"/>
            <w:shd w:val="clear" w:color="auto" w:fill="auto"/>
            <w:vAlign w:val="center"/>
          </w:tcPr>
          <w:p w14:paraId="6846E7F4" w14:textId="4CA87308" w:rsidR="0056377D" w:rsidRPr="00371D99" w:rsidRDefault="002156B6" w:rsidP="002156B6">
            <w:pPr>
              <w:jc w:val="center"/>
              <w:rPr>
                <w:sz w:val="20"/>
              </w:rPr>
            </w:pPr>
            <w:r w:rsidRPr="00371D99">
              <w:rPr>
                <w:rFonts w:cs="Arial"/>
                <w:sz w:val="20"/>
                <w:lang w:val="en-AU"/>
              </w:rPr>
              <w:t>new / capacity increase*</w:t>
            </w:r>
          </w:p>
        </w:tc>
      </w:tr>
      <w:tr w:rsidR="00C51AA9" w:rsidRPr="00371D99" w14:paraId="20C8A968" w14:textId="77777777" w:rsidTr="00C51AA9">
        <w:tc>
          <w:tcPr>
            <w:tcW w:w="9634" w:type="dxa"/>
            <w:gridSpan w:val="10"/>
            <w:shd w:val="clear" w:color="auto" w:fill="auto"/>
            <w:vAlign w:val="center"/>
          </w:tcPr>
          <w:p w14:paraId="098079AD" w14:textId="4777106B" w:rsidR="00C51AA9" w:rsidRPr="00371D99" w:rsidRDefault="00C51AA9" w:rsidP="00C51AA9">
            <w:pPr>
              <w:spacing w:before="120" w:after="120"/>
              <w:rPr>
                <w:sz w:val="20"/>
              </w:rPr>
            </w:pPr>
            <w:r w:rsidRPr="00371D99">
              <w:rPr>
                <w:rFonts w:cs="Arial"/>
                <w:sz w:val="20"/>
                <w:lang w:val="en-AU"/>
              </w:rPr>
              <w:t>This application is under Part 1 or Part 1A</w:t>
            </w:r>
            <w:r w:rsidR="00C60F72" w:rsidRPr="00371D99">
              <w:rPr>
                <w:rFonts w:cs="Arial"/>
                <w:sz w:val="20"/>
                <w:lang w:val="en-AU"/>
              </w:rPr>
              <w:t>*</w:t>
            </w:r>
            <w:r w:rsidRPr="00371D99">
              <w:rPr>
                <w:rFonts w:cs="Arial"/>
                <w:sz w:val="20"/>
                <w:lang w:val="en-AU"/>
              </w:rPr>
              <w:t xml:space="preserve"> (</w:t>
            </w:r>
            <w:r w:rsidR="00116211" w:rsidRPr="00371D99">
              <w:rPr>
                <w:rFonts w:cs="Arial"/>
                <w:sz w:val="20"/>
                <w:lang w:val="en-AU"/>
              </w:rPr>
              <w:t xml:space="preserve">circle </w:t>
            </w:r>
            <w:r w:rsidRPr="00371D99">
              <w:rPr>
                <w:rFonts w:cs="Arial"/>
                <w:sz w:val="20"/>
                <w:lang w:val="en-AU"/>
              </w:rPr>
              <w:t>one)</w:t>
            </w:r>
            <w:r w:rsidR="00116211" w:rsidRPr="00371D99">
              <w:rPr>
                <w:rFonts w:cs="Arial"/>
                <w:sz w:val="20"/>
                <w:lang w:val="en-AU"/>
              </w:rPr>
              <w:t xml:space="preserve"> of Schedule 6.1</w:t>
            </w:r>
            <w:r w:rsidRPr="00371D99">
              <w:rPr>
                <w:rFonts w:cs="Arial"/>
                <w:sz w:val="20"/>
                <w:lang w:val="en-AU"/>
              </w:rPr>
              <w:t xml:space="preserve"> </w:t>
            </w:r>
            <w:r w:rsidR="00A0421F" w:rsidRPr="00371D99">
              <w:rPr>
                <w:rFonts w:cs="Arial"/>
                <w:sz w:val="20"/>
                <w:lang w:val="en-AU"/>
              </w:rPr>
              <w:t xml:space="preserve">of the </w:t>
            </w:r>
            <w:r w:rsidRPr="00371D99">
              <w:rPr>
                <w:rFonts w:cs="Arial"/>
                <w:sz w:val="20"/>
                <w:lang w:val="en-AU"/>
              </w:rPr>
              <w:t xml:space="preserve">EIPC </w:t>
            </w:r>
            <w:r w:rsidR="00116211" w:rsidRPr="00371D99">
              <w:rPr>
                <w:rFonts w:cs="Arial"/>
                <w:sz w:val="20"/>
                <w:lang w:val="en-AU"/>
              </w:rPr>
              <w:t>(refer to clause 1.1)</w:t>
            </w:r>
          </w:p>
        </w:tc>
      </w:tr>
      <w:tr w:rsidR="00C51AA9" w:rsidRPr="00371D99" w14:paraId="612F31C5" w14:textId="77777777" w:rsidTr="00C51AA9">
        <w:tc>
          <w:tcPr>
            <w:tcW w:w="2547" w:type="dxa"/>
            <w:gridSpan w:val="3"/>
            <w:shd w:val="clear" w:color="auto" w:fill="auto"/>
            <w:vAlign w:val="center"/>
          </w:tcPr>
          <w:p w14:paraId="1699A698" w14:textId="77777777" w:rsidR="00C51AA9" w:rsidRPr="00371D99" w:rsidRDefault="00C51AA9" w:rsidP="0056377D">
            <w:pPr>
              <w:spacing w:before="120" w:after="120"/>
              <w:rPr>
                <w:rFonts w:cs="Arial"/>
                <w:sz w:val="20"/>
                <w:lang w:val="en-AU"/>
              </w:rPr>
            </w:pPr>
            <w:r w:rsidRPr="00371D99">
              <w:rPr>
                <w:rFonts w:cs="Arial"/>
                <w:sz w:val="20"/>
                <w:lang w:val="en-AU"/>
              </w:rPr>
              <w:t>Energy Retailer at DG site</w:t>
            </w:r>
          </w:p>
        </w:tc>
        <w:tc>
          <w:tcPr>
            <w:tcW w:w="7087" w:type="dxa"/>
            <w:gridSpan w:val="7"/>
            <w:shd w:val="clear" w:color="auto" w:fill="auto"/>
            <w:vAlign w:val="center"/>
          </w:tcPr>
          <w:p w14:paraId="246C135A" w14:textId="77777777" w:rsidR="00C51AA9" w:rsidRPr="00371D99" w:rsidRDefault="00C51AA9" w:rsidP="0056377D">
            <w:pPr>
              <w:rPr>
                <w:sz w:val="20"/>
              </w:rPr>
            </w:pPr>
          </w:p>
        </w:tc>
      </w:tr>
      <w:tr w:rsidR="00116211" w:rsidRPr="00371D99" w14:paraId="1CC3B649" w14:textId="77777777" w:rsidTr="00921768">
        <w:tc>
          <w:tcPr>
            <w:tcW w:w="2547" w:type="dxa"/>
            <w:gridSpan w:val="3"/>
            <w:shd w:val="clear" w:color="auto" w:fill="auto"/>
            <w:vAlign w:val="center"/>
          </w:tcPr>
          <w:p w14:paraId="1E1252B2" w14:textId="77777777" w:rsidR="00116211" w:rsidRPr="00371D99" w:rsidRDefault="00116211" w:rsidP="0056377D">
            <w:pPr>
              <w:spacing w:before="120" w:after="120"/>
              <w:rPr>
                <w:rFonts w:cs="Arial"/>
                <w:sz w:val="20"/>
                <w:lang w:val="en-AU"/>
              </w:rPr>
            </w:pPr>
            <w:r w:rsidRPr="00371D99">
              <w:rPr>
                <w:rFonts w:cs="Arial"/>
                <w:sz w:val="20"/>
                <w:lang w:val="en-AU"/>
              </w:rPr>
              <w:t xml:space="preserve">Proposed connection date: </w:t>
            </w:r>
          </w:p>
        </w:tc>
        <w:tc>
          <w:tcPr>
            <w:tcW w:w="7087" w:type="dxa"/>
            <w:gridSpan w:val="7"/>
            <w:shd w:val="clear" w:color="auto" w:fill="auto"/>
            <w:vAlign w:val="center"/>
          </w:tcPr>
          <w:p w14:paraId="17DD3840" w14:textId="503B9DEF" w:rsidR="00116211" w:rsidRPr="00371D99" w:rsidRDefault="00116211" w:rsidP="0056377D">
            <w:pPr>
              <w:rPr>
                <w:sz w:val="20"/>
              </w:rPr>
            </w:pPr>
            <w:r w:rsidRPr="00371D99">
              <w:rPr>
                <w:rFonts w:cs="Arial"/>
                <w:b/>
                <w:bCs/>
                <w:color w:val="BFBFBF" w:themeColor="background1" w:themeShade="BF"/>
                <w:sz w:val="20"/>
                <w:lang w:val="en-AU"/>
              </w:rPr>
              <w:t>DD</w:t>
            </w:r>
            <w:r w:rsidRPr="00371D99">
              <w:rPr>
                <w:rFonts w:cs="Arial"/>
                <w:b/>
                <w:bCs/>
                <w:color w:val="D9D9D9" w:themeColor="background1" w:themeShade="D9"/>
                <w:sz w:val="20"/>
                <w:lang w:val="en-AU"/>
              </w:rPr>
              <w:t xml:space="preserve"> </w:t>
            </w:r>
            <w:r w:rsidRPr="00371D99">
              <w:rPr>
                <w:rFonts w:cs="Arial"/>
                <w:color w:val="D9D9D9" w:themeColor="background1" w:themeShade="D9"/>
                <w:sz w:val="20"/>
                <w:lang w:val="en-AU"/>
              </w:rPr>
              <w:t xml:space="preserve"> </w:t>
            </w:r>
            <w:r w:rsidRPr="00371D99">
              <w:rPr>
                <w:rFonts w:cs="Arial"/>
                <w:sz w:val="20"/>
                <w:lang w:val="en-AU"/>
              </w:rPr>
              <w:t xml:space="preserve"> /  </w:t>
            </w:r>
            <w:r w:rsidRPr="00371D99">
              <w:rPr>
                <w:rFonts w:cs="Arial"/>
                <w:b/>
                <w:bCs/>
                <w:color w:val="BFBFBF" w:themeColor="background1" w:themeShade="BF"/>
                <w:sz w:val="20"/>
                <w:lang w:val="en-AU"/>
              </w:rPr>
              <w:t>MM</w:t>
            </w:r>
            <w:r w:rsidRPr="00371D99">
              <w:rPr>
                <w:rFonts w:cs="Arial"/>
                <w:sz w:val="20"/>
                <w:lang w:val="en-AU"/>
              </w:rPr>
              <w:t xml:space="preserve">  / 20</w:t>
            </w:r>
            <w:r w:rsidRPr="00371D99">
              <w:rPr>
                <w:rFonts w:cs="Arial"/>
                <w:b/>
                <w:bCs/>
                <w:color w:val="BFBFBF" w:themeColor="background1" w:themeShade="BF"/>
                <w:sz w:val="20"/>
                <w:lang w:val="en-AU"/>
              </w:rPr>
              <w:t>YY</w:t>
            </w:r>
          </w:p>
        </w:tc>
      </w:tr>
      <w:tr w:rsidR="0056377D" w:rsidRPr="00371D99" w14:paraId="28CF6910" w14:textId="77777777" w:rsidTr="002156B6">
        <w:tc>
          <w:tcPr>
            <w:tcW w:w="6091" w:type="dxa"/>
            <w:gridSpan w:val="6"/>
            <w:shd w:val="clear" w:color="auto" w:fill="auto"/>
            <w:vAlign w:val="center"/>
          </w:tcPr>
          <w:p w14:paraId="19FD6385" w14:textId="21985444" w:rsidR="0056377D" w:rsidRPr="00371D99" w:rsidRDefault="0056377D" w:rsidP="0056377D">
            <w:pPr>
              <w:spacing w:before="120" w:after="120"/>
              <w:rPr>
                <w:rFonts w:cs="Arial"/>
                <w:sz w:val="20"/>
                <w:lang w:val="en-AU"/>
              </w:rPr>
            </w:pPr>
            <w:r w:rsidRPr="00371D99">
              <w:rPr>
                <w:rFonts w:cs="Arial"/>
                <w:sz w:val="20"/>
                <w:lang w:val="en-AU"/>
              </w:rPr>
              <w:t>Type of DG (photovoltaic, wind etc.)</w:t>
            </w:r>
          </w:p>
        </w:tc>
        <w:tc>
          <w:tcPr>
            <w:tcW w:w="3543" w:type="dxa"/>
            <w:gridSpan w:val="4"/>
            <w:shd w:val="clear" w:color="auto" w:fill="auto"/>
            <w:vAlign w:val="center"/>
          </w:tcPr>
          <w:p w14:paraId="28DFB27F" w14:textId="77777777" w:rsidR="0056377D" w:rsidRPr="00371D99" w:rsidRDefault="0056377D" w:rsidP="0056377D">
            <w:pPr>
              <w:rPr>
                <w:rFonts w:cs="Arial"/>
                <w:b/>
                <w:bCs/>
                <w:color w:val="D9D9D9" w:themeColor="background1" w:themeShade="D9"/>
                <w:sz w:val="20"/>
                <w:lang w:val="en-AU"/>
              </w:rPr>
            </w:pPr>
          </w:p>
        </w:tc>
      </w:tr>
      <w:tr w:rsidR="00736F2F" w:rsidRPr="00371D99" w14:paraId="17FAC6A3" w14:textId="77777777" w:rsidTr="002156B6">
        <w:tc>
          <w:tcPr>
            <w:tcW w:w="3964" w:type="dxa"/>
            <w:gridSpan w:val="4"/>
            <w:shd w:val="clear" w:color="auto" w:fill="auto"/>
            <w:vAlign w:val="center"/>
          </w:tcPr>
          <w:p w14:paraId="472098C0" w14:textId="3DBDAE71" w:rsidR="00FB6C97" w:rsidRPr="00371D99" w:rsidRDefault="00FB6C97" w:rsidP="00FB6C97">
            <w:pPr>
              <w:spacing w:before="120" w:after="120"/>
              <w:rPr>
                <w:rFonts w:cs="Arial"/>
                <w:sz w:val="20"/>
                <w:lang w:val="en-AU"/>
              </w:rPr>
            </w:pPr>
            <w:r w:rsidRPr="00371D99">
              <w:rPr>
                <w:rFonts w:cs="Arial"/>
                <w:sz w:val="20"/>
                <w:lang w:val="en-AU"/>
              </w:rPr>
              <w:t xml:space="preserve">Maximum AC generation </w:t>
            </w:r>
          </w:p>
        </w:tc>
        <w:tc>
          <w:tcPr>
            <w:tcW w:w="2127" w:type="dxa"/>
            <w:gridSpan w:val="2"/>
            <w:shd w:val="clear" w:color="auto" w:fill="auto"/>
            <w:vAlign w:val="center"/>
          </w:tcPr>
          <w:p w14:paraId="39787406" w14:textId="3894C118" w:rsidR="00FB6C97" w:rsidRPr="00371D99" w:rsidRDefault="00FB6C97" w:rsidP="00FB6C97">
            <w:pPr>
              <w:spacing w:before="60"/>
              <w:rPr>
                <w:sz w:val="20"/>
              </w:rPr>
            </w:pPr>
            <w:r w:rsidRPr="00371D99">
              <w:rPr>
                <w:sz w:val="20"/>
              </w:rPr>
              <w:t>Number of phases</w:t>
            </w:r>
          </w:p>
        </w:tc>
        <w:tc>
          <w:tcPr>
            <w:tcW w:w="567" w:type="dxa"/>
            <w:shd w:val="clear" w:color="auto" w:fill="auto"/>
            <w:vAlign w:val="center"/>
          </w:tcPr>
          <w:p w14:paraId="5D07DC00" w14:textId="77777777" w:rsidR="00FB6C97" w:rsidRPr="00371D99" w:rsidRDefault="00FB6C97" w:rsidP="00FB6C97">
            <w:pPr>
              <w:spacing w:before="60"/>
              <w:rPr>
                <w:sz w:val="20"/>
              </w:rPr>
            </w:pPr>
          </w:p>
        </w:tc>
        <w:tc>
          <w:tcPr>
            <w:tcW w:w="1984" w:type="dxa"/>
            <w:gridSpan w:val="2"/>
            <w:shd w:val="clear" w:color="auto" w:fill="auto"/>
            <w:vAlign w:val="center"/>
          </w:tcPr>
          <w:p w14:paraId="118FD354" w14:textId="492BBBFB" w:rsidR="00FB6C97" w:rsidRPr="00371D99" w:rsidRDefault="00FB6C97" w:rsidP="00FB6C97">
            <w:pPr>
              <w:spacing w:before="60"/>
              <w:rPr>
                <w:sz w:val="20"/>
              </w:rPr>
            </w:pPr>
            <w:r w:rsidRPr="00371D99">
              <w:rPr>
                <w:sz w:val="20"/>
              </w:rPr>
              <w:t>Amps per phase</w:t>
            </w:r>
          </w:p>
        </w:tc>
        <w:tc>
          <w:tcPr>
            <w:tcW w:w="992" w:type="dxa"/>
            <w:shd w:val="clear" w:color="auto" w:fill="auto"/>
            <w:vAlign w:val="center"/>
          </w:tcPr>
          <w:p w14:paraId="296B647D" w14:textId="653AB2FF" w:rsidR="00FB6C97" w:rsidRPr="00371D99" w:rsidRDefault="00FB6C97" w:rsidP="00FB6C97">
            <w:pPr>
              <w:spacing w:before="60"/>
              <w:jc w:val="right"/>
              <w:rPr>
                <w:sz w:val="20"/>
              </w:rPr>
            </w:pPr>
            <w:r w:rsidRPr="00371D99">
              <w:rPr>
                <w:sz w:val="20"/>
              </w:rPr>
              <w:t>A</w:t>
            </w:r>
          </w:p>
        </w:tc>
      </w:tr>
      <w:tr w:rsidR="007F7A71" w:rsidRPr="00371D99" w14:paraId="7EED1297" w14:textId="77777777" w:rsidTr="007F7A71">
        <w:trPr>
          <w:trHeight w:val="317"/>
        </w:trPr>
        <w:tc>
          <w:tcPr>
            <w:tcW w:w="3964" w:type="dxa"/>
            <w:gridSpan w:val="4"/>
            <w:shd w:val="clear" w:color="auto" w:fill="auto"/>
            <w:vAlign w:val="center"/>
          </w:tcPr>
          <w:p w14:paraId="61E5B781" w14:textId="48E704C9" w:rsidR="007F7A71" w:rsidRPr="00371D99" w:rsidRDefault="007F7A71" w:rsidP="00FB6C97">
            <w:pPr>
              <w:rPr>
                <w:sz w:val="20"/>
              </w:rPr>
            </w:pPr>
            <w:r w:rsidRPr="00371D99">
              <w:rPr>
                <w:sz w:val="20"/>
              </w:rPr>
              <w:t>Inverter make and model</w:t>
            </w:r>
          </w:p>
        </w:tc>
        <w:tc>
          <w:tcPr>
            <w:tcW w:w="5670" w:type="dxa"/>
            <w:gridSpan w:val="6"/>
            <w:shd w:val="clear" w:color="auto" w:fill="auto"/>
            <w:vAlign w:val="center"/>
          </w:tcPr>
          <w:p w14:paraId="2527B23A" w14:textId="6363AD77" w:rsidR="007F7A71" w:rsidRPr="00371D99" w:rsidRDefault="007F7A71" w:rsidP="00FB6C97">
            <w:pPr>
              <w:spacing w:before="120" w:after="120"/>
              <w:rPr>
                <w:rFonts w:cs="Arial"/>
                <w:sz w:val="20"/>
                <w:lang w:val="en-AU"/>
              </w:rPr>
            </w:pPr>
          </w:p>
        </w:tc>
      </w:tr>
      <w:tr w:rsidR="002156B6" w:rsidRPr="00371D99" w14:paraId="6BBFC282" w14:textId="77777777" w:rsidTr="002156B6">
        <w:trPr>
          <w:trHeight w:val="313"/>
        </w:trPr>
        <w:tc>
          <w:tcPr>
            <w:tcW w:w="3964" w:type="dxa"/>
            <w:gridSpan w:val="4"/>
            <w:shd w:val="clear" w:color="auto" w:fill="auto"/>
            <w:vAlign w:val="center"/>
          </w:tcPr>
          <w:p w14:paraId="59CA2BD8" w14:textId="544605B0" w:rsidR="002156B6" w:rsidRPr="00371D99" w:rsidRDefault="002156B6" w:rsidP="00FB6C97">
            <w:pPr>
              <w:rPr>
                <w:sz w:val="20"/>
              </w:rPr>
            </w:pPr>
            <w:r w:rsidRPr="00371D99">
              <w:rPr>
                <w:sz w:val="20"/>
              </w:rPr>
              <w:t>Inverter complies with AS/NZS 4777.1&amp;2?</w:t>
            </w:r>
          </w:p>
        </w:tc>
        <w:tc>
          <w:tcPr>
            <w:tcW w:w="2127" w:type="dxa"/>
            <w:gridSpan w:val="2"/>
            <w:shd w:val="clear" w:color="auto" w:fill="auto"/>
            <w:vAlign w:val="center"/>
          </w:tcPr>
          <w:p w14:paraId="445B17A0" w14:textId="77777777" w:rsidR="002156B6" w:rsidRPr="00371D99" w:rsidRDefault="002156B6" w:rsidP="00FB6C97">
            <w:pPr>
              <w:spacing w:before="120" w:after="120"/>
              <w:jc w:val="center"/>
              <w:rPr>
                <w:rFonts w:cs="Arial"/>
                <w:sz w:val="20"/>
                <w:lang w:val="en-AU"/>
              </w:rPr>
            </w:pPr>
            <w:r w:rsidRPr="00371D99">
              <w:rPr>
                <w:rFonts w:cs="Arial"/>
                <w:sz w:val="20"/>
                <w:lang w:val="en-AU"/>
              </w:rPr>
              <w:t>Yes / No*</w:t>
            </w:r>
          </w:p>
        </w:tc>
        <w:tc>
          <w:tcPr>
            <w:tcW w:w="2551" w:type="dxa"/>
            <w:gridSpan w:val="3"/>
            <w:shd w:val="clear" w:color="auto" w:fill="auto"/>
            <w:vAlign w:val="center"/>
          </w:tcPr>
          <w:p w14:paraId="62896916" w14:textId="6E8EEC7E" w:rsidR="002156B6" w:rsidRPr="00371D99" w:rsidRDefault="002156B6" w:rsidP="00FB6C97">
            <w:pPr>
              <w:spacing w:before="120" w:after="120"/>
              <w:rPr>
                <w:rFonts w:cs="Arial"/>
                <w:sz w:val="20"/>
                <w:lang w:val="en-AU"/>
              </w:rPr>
            </w:pPr>
            <w:r w:rsidRPr="00371D99">
              <w:rPr>
                <w:sz w:val="20"/>
              </w:rPr>
              <w:t>Any battery storage?</w:t>
            </w:r>
          </w:p>
        </w:tc>
        <w:tc>
          <w:tcPr>
            <w:tcW w:w="992" w:type="dxa"/>
            <w:shd w:val="clear" w:color="auto" w:fill="auto"/>
            <w:vAlign w:val="center"/>
          </w:tcPr>
          <w:p w14:paraId="5C029FF8" w14:textId="7CB205FD" w:rsidR="002156B6" w:rsidRPr="00371D99" w:rsidRDefault="002156B6" w:rsidP="00FB6C97">
            <w:pPr>
              <w:spacing w:before="120" w:after="120"/>
              <w:rPr>
                <w:rFonts w:cs="Arial"/>
                <w:sz w:val="20"/>
                <w:lang w:val="en-AU"/>
              </w:rPr>
            </w:pPr>
            <w:r w:rsidRPr="00371D99">
              <w:rPr>
                <w:rFonts w:cs="Arial"/>
                <w:sz w:val="20"/>
                <w:lang w:val="en-AU"/>
              </w:rPr>
              <w:t>Yes / No*</w:t>
            </w:r>
          </w:p>
        </w:tc>
      </w:tr>
      <w:tr w:rsidR="007F7A71" w:rsidRPr="00371D99" w14:paraId="2CC03A2D" w14:textId="77777777" w:rsidTr="007F7A71">
        <w:trPr>
          <w:trHeight w:val="313"/>
        </w:trPr>
        <w:tc>
          <w:tcPr>
            <w:tcW w:w="2263" w:type="dxa"/>
            <w:gridSpan w:val="2"/>
            <w:vMerge w:val="restart"/>
            <w:shd w:val="clear" w:color="auto" w:fill="auto"/>
            <w:vAlign w:val="center"/>
          </w:tcPr>
          <w:p w14:paraId="19F0B475" w14:textId="68DC1BF2" w:rsidR="007F7A71" w:rsidRPr="00371D99" w:rsidRDefault="007F7A71" w:rsidP="00FB6C97">
            <w:pPr>
              <w:spacing w:before="120" w:after="120"/>
              <w:rPr>
                <w:rFonts w:cs="Arial"/>
                <w:sz w:val="20"/>
                <w:lang w:val="en-AU"/>
              </w:rPr>
            </w:pPr>
            <w:r w:rsidRPr="00371D99">
              <w:rPr>
                <w:sz w:val="20"/>
              </w:rPr>
              <w:t>DG connection point</w:t>
            </w:r>
          </w:p>
        </w:tc>
        <w:tc>
          <w:tcPr>
            <w:tcW w:w="1701" w:type="dxa"/>
            <w:gridSpan w:val="2"/>
            <w:shd w:val="clear" w:color="auto" w:fill="auto"/>
            <w:vAlign w:val="center"/>
          </w:tcPr>
          <w:p w14:paraId="6A315372" w14:textId="5719677B" w:rsidR="007F7A71" w:rsidRPr="00371D99" w:rsidRDefault="007F7A71" w:rsidP="00FB6C97">
            <w:pPr>
              <w:spacing w:before="120" w:after="120"/>
              <w:rPr>
                <w:rFonts w:cs="Arial"/>
                <w:sz w:val="20"/>
                <w:lang w:val="en-AU"/>
              </w:rPr>
            </w:pPr>
            <w:r w:rsidRPr="00371D99">
              <w:rPr>
                <w:sz w:val="20"/>
              </w:rPr>
              <w:t>ICP number</w:t>
            </w:r>
          </w:p>
        </w:tc>
        <w:tc>
          <w:tcPr>
            <w:tcW w:w="5670" w:type="dxa"/>
            <w:gridSpan w:val="6"/>
            <w:shd w:val="clear" w:color="auto" w:fill="auto"/>
            <w:vAlign w:val="center"/>
          </w:tcPr>
          <w:p w14:paraId="325CCA0E" w14:textId="5A12AFD7" w:rsidR="007F7A71" w:rsidRPr="00371D99" w:rsidRDefault="007F7A71" w:rsidP="00FB6C97">
            <w:pPr>
              <w:spacing w:before="120" w:after="120"/>
              <w:rPr>
                <w:rFonts w:cs="Arial"/>
                <w:sz w:val="20"/>
                <w:lang w:val="en-AU"/>
              </w:rPr>
            </w:pPr>
          </w:p>
        </w:tc>
      </w:tr>
      <w:tr w:rsidR="007F7A71" w:rsidRPr="00371D99" w14:paraId="7A3333D7" w14:textId="77777777" w:rsidTr="007F7A71">
        <w:trPr>
          <w:trHeight w:val="313"/>
        </w:trPr>
        <w:tc>
          <w:tcPr>
            <w:tcW w:w="2263" w:type="dxa"/>
            <w:gridSpan w:val="2"/>
            <w:vMerge/>
            <w:shd w:val="clear" w:color="auto" w:fill="auto"/>
            <w:vAlign w:val="center"/>
          </w:tcPr>
          <w:p w14:paraId="2A413657" w14:textId="77777777" w:rsidR="007F7A71" w:rsidRPr="00371D99" w:rsidRDefault="007F7A71" w:rsidP="00FB6C97">
            <w:pPr>
              <w:spacing w:before="120" w:after="120"/>
              <w:rPr>
                <w:rFonts w:cs="Arial"/>
                <w:sz w:val="20"/>
                <w:lang w:val="en-AU"/>
              </w:rPr>
            </w:pPr>
          </w:p>
        </w:tc>
        <w:tc>
          <w:tcPr>
            <w:tcW w:w="1701" w:type="dxa"/>
            <w:gridSpan w:val="2"/>
            <w:shd w:val="clear" w:color="auto" w:fill="auto"/>
            <w:vAlign w:val="center"/>
          </w:tcPr>
          <w:p w14:paraId="17FE3ECB" w14:textId="7F5A2FB7" w:rsidR="007F7A71" w:rsidRPr="00371D99" w:rsidRDefault="007F7A71" w:rsidP="00FB6C97">
            <w:pPr>
              <w:spacing w:before="120" w:after="120"/>
              <w:rPr>
                <w:rFonts w:cs="Arial"/>
                <w:sz w:val="20"/>
                <w:lang w:val="en-AU"/>
              </w:rPr>
            </w:pPr>
            <w:r w:rsidRPr="00371D99">
              <w:rPr>
                <w:sz w:val="20"/>
              </w:rPr>
              <w:t>Street address</w:t>
            </w:r>
          </w:p>
        </w:tc>
        <w:tc>
          <w:tcPr>
            <w:tcW w:w="5670" w:type="dxa"/>
            <w:gridSpan w:val="6"/>
            <w:shd w:val="clear" w:color="auto" w:fill="auto"/>
            <w:vAlign w:val="center"/>
          </w:tcPr>
          <w:p w14:paraId="2B7AA936" w14:textId="77777777" w:rsidR="007F7A71" w:rsidRPr="00371D99" w:rsidRDefault="007F7A71" w:rsidP="00FB6C97">
            <w:pPr>
              <w:spacing w:before="120" w:after="120"/>
              <w:rPr>
                <w:rFonts w:cs="Arial"/>
                <w:sz w:val="20"/>
                <w:lang w:val="en-AU"/>
              </w:rPr>
            </w:pPr>
          </w:p>
          <w:p w14:paraId="2D2B88FE" w14:textId="5B06B5D6" w:rsidR="007F7A71" w:rsidRPr="00371D99" w:rsidRDefault="007F7A71" w:rsidP="00FB6C97">
            <w:pPr>
              <w:spacing w:before="120" w:after="120"/>
              <w:rPr>
                <w:rFonts w:cs="Arial"/>
                <w:sz w:val="20"/>
                <w:lang w:val="en-AU"/>
              </w:rPr>
            </w:pPr>
          </w:p>
        </w:tc>
      </w:tr>
      <w:tr w:rsidR="007F7A71" w:rsidRPr="00371D99" w14:paraId="26D2ABFE" w14:textId="77777777" w:rsidTr="002156B6">
        <w:trPr>
          <w:trHeight w:val="313"/>
        </w:trPr>
        <w:tc>
          <w:tcPr>
            <w:tcW w:w="6091" w:type="dxa"/>
            <w:gridSpan w:val="6"/>
            <w:shd w:val="clear" w:color="auto" w:fill="auto"/>
            <w:vAlign w:val="center"/>
          </w:tcPr>
          <w:p w14:paraId="1958A875" w14:textId="6591857C" w:rsidR="007F7A71" w:rsidRPr="00371D99" w:rsidRDefault="007F7A71" w:rsidP="00FB6C97">
            <w:pPr>
              <w:rPr>
                <w:sz w:val="20"/>
              </w:rPr>
            </w:pPr>
            <w:r w:rsidRPr="00371D99">
              <w:rPr>
                <w:sz w:val="20"/>
              </w:rPr>
              <w:t>Typical load at the proposed point of connection:</w:t>
            </w:r>
          </w:p>
        </w:tc>
        <w:tc>
          <w:tcPr>
            <w:tcW w:w="3543" w:type="dxa"/>
            <w:gridSpan w:val="4"/>
            <w:shd w:val="clear" w:color="auto" w:fill="auto"/>
            <w:vAlign w:val="center"/>
          </w:tcPr>
          <w:p w14:paraId="794352F6" w14:textId="3CA02033" w:rsidR="007F7A71" w:rsidRPr="00371D99" w:rsidRDefault="007F7A71" w:rsidP="00FB6C97">
            <w:pPr>
              <w:spacing w:before="120" w:after="120"/>
              <w:rPr>
                <w:rFonts w:cs="Arial"/>
                <w:sz w:val="20"/>
                <w:lang w:val="en-AU"/>
              </w:rPr>
            </w:pPr>
          </w:p>
        </w:tc>
      </w:tr>
      <w:tr w:rsidR="00FB6C97" w:rsidRPr="00371D99" w14:paraId="43A8CF49" w14:textId="77777777" w:rsidTr="002156B6">
        <w:tc>
          <w:tcPr>
            <w:tcW w:w="6091" w:type="dxa"/>
            <w:gridSpan w:val="6"/>
            <w:shd w:val="clear" w:color="auto" w:fill="auto"/>
            <w:vAlign w:val="center"/>
          </w:tcPr>
          <w:p w14:paraId="67EF1B8C" w14:textId="1BFF40B5" w:rsidR="00FB6C97" w:rsidRPr="00371D99" w:rsidRDefault="005F5FF2" w:rsidP="007C48AD">
            <w:pPr>
              <w:spacing w:before="60"/>
              <w:rPr>
                <w:rFonts w:cs="Arial"/>
                <w:sz w:val="20"/>
                <w:lang w:val="en-AU"/>
              </w:rPr>
            </w:pPr>
            <w:r w:rsidRPr="00371D99">
              <w:rPr>
                <w:rFonts w:cs="Arial"/>
                <w:sz w:val="20"/>
                <w:lang w:val="en-AU"/>
              </w:rPr>
              <w:t xml:space="preserve">Will </w:t>
            </w:r>
            <w:r w:rsidR="00FB6C97" w:rsidRPr="00371D99">
              <w:rPr>
                <w:rFonts w:cs="Arial"/>
                <w:sz w:val="20"/>
                <w:lang w:val="en-AU"/>
              </w:rPr>
              <w:t>Volt</w:t>
            </w:r>
            <w:r w:rsidR="00C60F72" w:rsidRPr="00371D99">
              <w:rPr>
                <w:rFonts w:cs="Arial"/>
                <w:sz w:val="20"/>
                <w:lang w:val="en-AU"/>
              </w:rPr>
              <w:t xml:space="preserve"> </w:t>
            </w:r>
            <w:r w:rsidR="00FB6C97" w:rsidRPr="00371D99">
              <w:rPr>
                <w:rFonts w:cs="Arial"/>
                <w:sz w:val="20"/>
                <w:lang w:val="en-AU"/>
              </w:rPr>
              <w:t>/</w:t>
            </w:r>
            <w:r w:rsidR="00C60F72" w:rsidRPr="00371D99">
              <w:rPr>
                <w:rFonts w:cs="Arial"/>
                <w:sz w:val="20"/>
                <w:lang w:val="en-AU"/>
              </w:rPr>
              <w:t xml:space="preserve"> </w:t>
            </w:r>
            <w:r w:rsidR="00FB6C97" w:rsidRPr="00371D99">
              <w:rPr>
                <w:rFonts w:cs="Arial"/>
                <w:sz w:val="20"/>
                <w:lang w:val="en-AU"/>
              </w:rPr>
              <w:t>Watt response</w:t>
            </w:r>
            <w:r w:rsidRPr="00371D99">
              <w:rPr>
                <w:rFonts w:cs="Arial"/>
                <w:sz w:val="20"/>
                <w:lang w:val="en-AU"/>
              </w:rPr>
              <w:t xml:space="preserve"> mode</w:t>
            </w:r>
            <w:r w:rsidR="00FB6C97" w:rsidRPr="00371D99">
              <w:rPr>
                <w:rFonts w:cs="Arial"/>
                <w:sz w:val="20"/>
                <w:lang w:val="en-AU"/>
              </w:rPr>
              <w:t xml:space="preserve"> </w:t>
            </w:r>
            <w:r w:rsidRPr="00371D99">
              <w:rPr>
                <w:rFonts w:cs="Arial"/>
                <w:sz w:val="20"/>
                <w:lang w:val="en-AU"/>
              </w:rPr>
              <w:t xml:space="preserve">be </w:t>
            </w:r>
            <w:r w:rsidR="00FB6C97" w:rsidRPr="00371D99">
              <w:rPr>
                <w:rFonts w:cs="Arial"/>
                <w:sz w:val="20"/>
                <w:lang w:val="en-AU"/>
              </w:rPr>
              <w:t>enabled</w:t>
            </w:r>
            <w:r w:rsidRPr="00371D99">
              <w:rPr>
                <w:rFonts w:cs="Arial"/>
                <w:sz w:val="20"/>
                <w:lang w:val="en-AU"/>
              </w:rPr>
              <w:t>?</w:t>
            </w:r>
            <w:r w:rsidR="00FB6C97" w:rsidRPr="00371D99">
              <w:rPr>
                <w:rFonts w:cs="Arial"/>
                <w:sz w:val="20"/>
                <w:lang w:val="en-AU"/>
              </w:rPr>
              <w:t xml:space="preserve"> (</w:t>
            </w:r>
            <w:r w:rsidRPr="00371D99">
              <w:rPr>
                <w:rFonts w:cs="Arial"/>
                <w:sz w:val="20"/>
                <w:lang w:val="en-AU"/>
              </w:rPr>
              <w:t xml:space="preserve">this is </w:t>
            </w:r>
            <w:r w:rsidR="00FB6C97" w:rsidRPr="00371D99">
              <w:rPr>
                <w:rFonts w:cs="Arial"/>
                <w:sz w:val="20"/>
                <w:lang w:val="en-AU"/>
              </w:rPr>
              <w:t>recommended)</w:t>
            </w:r>
          </w:p>
        </w:tc>
        <w:tc>
          <w:tcPr>
            <w:tcW w:w="3543" w:type="dxa"/>
            <w:gridSpan w:val="4"/>
            <w:shd w:val="clear" w:color="auto" w:fill="auto"/>
            <w:vAlign w:val="center"/>
          </w:tcPr>
          <w:p w14:paraId="5B00AAE4" w14:textId="1AA7E7B4" w:rsidR="00FB6C97" w:rsidRPr="00371D99" w:rsidRDefault="00FB6C97" w:rsidP="007C48AD">
            <w:pPr>
              <w:spacing w:before="60"/>
              <w:rPr>
                <w:rFonts w:cs="Arial"/>
                <w:sz w:val="20"/>
                <w:lang w:val="en-AU"/>
              </w:rPr>
            </w:pPr>
          </w:p>
        </w:tc>
      </w:tr>
      <w:tr w:rsidR="00FB6C97" w:rsidRPr="00371D99" w14:paraId="41E7BC42" w14:textId="77777777" w:rsidTr="002156B6">
        <w:tc>
          <w:tcPr>
            <w:tcW w:w="6091" w:type="dxa"/>
            <w:gridSpan w:val="6"/>
            <w:shd w:val="clear" w:color="auto" w:fill="auto"/>
            <w:vAlign w:val="center"/>
          </w:tcPr>
          <w:p w14:paraId="3E24F0EC" w14:textId="338193BA" w:rsidR="00FB6C97" w:rsidRPr="00371D99" w:rsidRDefault="00C60F72" w:rsidP="007C48AD">
            <w:pPr>
              <w:spacing w:before="60"/>
              <w:rPr>
                <w:rFonts w:cs="Arial"/>
                <w:sz w:val="20"/>
                <w:lang w:val="en-AU"/>
              </w:rPr>
            </w:pPr>
            <w:r w:rsidRPr="00371D99">
              <w:rPr>
                <w:rFonts w:cs="Arial"/>
                <w:sz w:val="20"/>
                <w:lang w:val="en-AU"/>
              </w:rPr>
              <w:t xml:space="preserve">Will </w:t>
            </w:r>
            <w:r w:rsidR="00FB6C97" w:rsidRPr="00371D99">
              <w:rPr>
                <w:rFonts w:cs="Arial"/>
                <w:sz w:val="20"/>
                <w:lang w:val="en-AU"/>
              </w:rPr>
              <w:t xml:space="preserve">Volt / VAR response </w:t>
            </w:r>
            <w:r w:rsidRPr="00371D99">
              <w:rPr>
                <w:rFonts w:cs="Arial"/>
                <w:sz w:val="20"/>
                <w:lang w:val="en-AU"/>
              </w:rPr>
              <w:t xml:space="preserve">mode be </w:t>
            </w:r>
            <w:r w:rsidR="00FB6C97" w:rsidRPr="00371D99">
              <w:rPr>
                <w:rFonts w:cs="Arial"/>
                <w:sz w:val="20"/>
                <w:lang w:val="en-AU"/>
              </w:rPr>
              <w:t>enabled</w:t>
            </w:r>
            <w:r w:rsidRPr="00371D99">
              <w:rPr>
                <w:rFonts w:cs="Arial"/>
                <w:sz w:val="20"/>
                <w:lang w:val="en-AU"/>
              </w:rPr>
              <w:t>?</w:t>
            </w:r>
            <w:r w:rsidR="00FB6C97" w:rsidRPr="00371D99">
              <w:rPr>
                <w:rFonts w:cs="Arial"/>
                <w:sz w:val="20"/>
                <w:lang w:val="en-AU"/>
              </w:rPr>
              <w:t xml:space="preserve"> (</w:t>
            </w:r>
            <w:r w:rsidRPr="00371D99">
              <w:rPr>
                <w:rFonts w:cs="Arial"/>
                <w:sz w:val="20"/>
                <w:lang w:val="en-AU"/>
              </w:rPr>
              <w:t xml:space="preserve">this is </w:t>
            </w:r>
            <w:r w:rsidR="00FB6C97" w:rsidRPr="00371D99">
              <w:rPr>
                <w:rFonts w:cs="Arial"/>
                <w:sz w:val="20"/>
                <w:lang w:val="en-AU"/>
              </w:rPr>
              <w:t>recommended)</w:t>
            </w:r>
          </w:p>
        </w:tc>
        <w:tc>
          <w:tcPr>
            <w:tcW w:w="3543" w:type="dxa"/>
            <w:gridSpan w:val="4"/>
            <w:shd w:val="clear" w:color="auto" w:fill="auto"/>
            <w:vAlign w:val="center"/>
          </w:tcPr>
          <w:p w14:paraId="2A3B5990" w14:textId="77777777" w:rsidR="00FB6C97" w:rsidRPr="00371D99" w:rsidRDefault="00FB6C97" w:rsidP="007C48AD">
            <w:pPr>
              <w:spacing w:before="60"/>
              <w:rPr>
                <w:rFonts w:cs="Arial"/>
                <w:sz w:val="20"/>
                <w:lang w:val="en-AU"/>
              </w:rPr>
            </w:pPr>
          </w:p>
        </w:tc>
      </w:tr>
      <w:tr w:rsidR="00FB6C97" w:rsidRPr="00371D99" w14:paraId="2DE2B0C9" w14:textId="77777777" w:rsidTr="002156B6">
        <w:tc>
          <w:tcPr>
            <w:tcW w:w="6091" w:type="dxa"/>
            <w:gridSpan w:val="6"/>
            <w:shd w:val="clear" w:color="auto" w:fill="auto"/>
            <w:vAlign w:val="center"/>
          </w:tcPr>
          <w:p w14:paraId="722E0CBC" w14:textId="77777777" w:rsidR="00FB6C97" w:rsidRPr="00371D99" w:rsidRDefault="00FB6C97" w:rsidP="007C48AD">
            <w:pPr>
              <w:spacing w:before="60"/>
              <w:rPr>
                <w:sz w:val="20"/>
              </w:rPr>
            </w:pPr>
            <w:r w:rsidRPr="00371D99">
              <w:rPr>
                <w:sz w:val="20"/>
              </w:rPr>
              <w:t xml:space="preserve">Does the installation comply with Powerco’s minimum requirements detailed in 393S089 Clause 2.2? </w:t>
            </w:r>
          </w:p>
        </w:tc>
        <w:tc>
          <w:tcPr>
            <w:tcW w:w="3543" w:type="dxa"/>
            <w:gridSpan w:val="4"/>
            <w:shd w:val="clear" w:color="auto" w:fill="auto"/>
            <w:vAlign w:val="center"/>
          </w:tcPr>
          <w:p w14:paraId="6BAB838D" w14:textId="5CF6D4B0" w:rsidR="00FB6C97" w:rsidRPr="00371D99" w:rsidRDefault="00FB6C97" w:rsidP="007C48AD">
            <w:pPr>
              <w:spacing w:before="60"/>
              <w:jc w:val="center"/>
              <w:rPr>
                <w:rFonts w:cs="Arial"/>
                <w:sz w:val="20"/>
                <w:lang w:val="en-AU"/>
              </w:rPr>
            </w:pPr>
          </w:p>
        </w:tc>
      </w:tr>
      <w:tr w:rsidR="00FB6C97" w:rsidRPr="00371D99" w14:paraId="176572F1" w14:textId="77777777" w:rsidTr="002156B6">
        <w:tc>
          <w:tcPr>
            <w:tcW w:w="6091" w:type="dxa"/>
            <w:gridSpan w:val="6"/>
            <w:shd w:val="clear" w:color="auto" w:fill="auto"/>
            <w:vAlign w:val="center"/>
          </w:tcPr>
          <w:p w14:paraId="6CA4CC89" w14:textId="0E7B9D91" w:rsidR="00FB6C97" w:rsidRPr="00371D99" w:rsidRDefault="00FB6C97" w:rsidP="00FB6C97">
            <w:pPr>
              <w:spacing w:before="120" w:after="120"/>
              <w:rPr>
                <w:sz w:val="20"/>
              </w:rPr>
            </w:pPr>
            <w:r w:rsidRPr="00371D99">
              <w:rPr>
                <w:sz w:val="20"/>
              </w:rPr>
              <w:t>Does the installation comply with Powerco’s overvoltage protection requirements detailed in 393S089 Clause 2.</w:t>
            </w:r>
            <w:r w:rsidR="00C51AA9" w:rsidRPr="00371D99">
              <w:rPr>
                <w:sz w:val="20"/>
              </w:rPr>
              <w:t>3</w:t>
            </w:r>
            <w:r w:rsidRPr="00371D99">
              <w:rPr>
                <w:sz w:val="20"/>
              </w:rPr>
              <w:t>?</w:t>
            </w:r>
          </w:p>
        </w:tc>
        <w:tc>
          <w:tcPr>
            <w:tcW w:w="3543" w:type="dxa"/>
            <w:gridSpan w:val="4"/>
            <w:shd w:val="clear" w:color="auto" w:fill="auto"/>
            <w:vAlign w:val="center"/>
          </w:tcPr>
          <w:p w14:paraId="0947827C" w14:textId="044A5216" w:rsidR="00FB6C97" w:rsidRPr="00371D99" w:rsidRDefault="00FB6C97" w:rsidP="00FB6C97">
            <w:pPr>
              <w:spacing w:before="120" w:after="120"/>
              <w:jc w:val="center"/>
              <w:rPr>
                <w:rFonts w:cs="Arial"/>
                <w:sz w:val="20"/>
                <w:lang w:val="en-AU"/>
              </w:rPr>
            </w:pPr>
          </w:p>
        </w:tc>
      </w:tr>
      <w:tr w:rsidR="002156B6" w:rsidRPr="00371D99" w14:paraId="47924E0B" w14:textId="77777777" w:rsidTr="002156B6">
        <w:trPr>
          <w:trHeight w:val="243"/>
        </w:trPr>
        <w:tc>
          <w:tcPr>
            <w:tcW w:w="6091" w:type="dxa"/>
            <w:gridSpan w:val="6"/>
            <w:vMerge w:val="restart"/>
            <w:shd w:val="clear" w:color="auto" w:fill="auto"/>
            <w:vAlign w:val="center"/>
          </w:tcPr>
          <w:p w14:paraId="29F73B41" w14:textId="348E6D72" w:rsidR="002156B6" w:rsidRPr="00371D99" w:rsidRDefault="00FC009C" w:rsidP="00FB6C97">
            <w:pPr>
              <w:spacing w:before="120" w:after="120"/>
              <w:rPr>
                <w:sz w:val="20"/>
              </w:rPr>
            </w:pPr>
            <w:r w:rsidRPr="00371D99">
              <w:rPr>
                <w:rFonts w:cs="Arial"/>
                <w:sz w:val="20"/>
                <w:lang w:val="en-AU"/>
              </w:rPr>
              <w:t>Phase to neutral and phase to phase l</w:t>
            </w:r>
            <w:r w:rsidR="002156B6" w:rsidRPr="00371D99">
              <w:rPr>
                <w:rFonts w:cs="Arial"/>
                <w:sz w:val="20"/>
                <w:lang w:val="en-AU"/>
              </w:rPr>
              <w:t>oop Impedance</w:t>
            </w:r>
            <w:r w:rsidRPr="00371D99">
              <w:rPr>
                <w:rFonts w:cs="Arial"/>
                <w:sz w:val="20"/>
                <w:lang w:val="en-AU"/>
              </w:rPr>
              <w:t xml:space="preserve"> </w:t>
            </w:r>
            <w:r w:rsidR="002156B6" w:rsidRPr="00371D99">
              <w:rPr>
                <w:rFonts w:cs="Arial"/>
                <w:sz w:val="20"/>
                <w:lang w:val="en-AU"/>
              </w:rPr>
              <w:t>(including inverter wiring – refer to Appendix E)</w:t>
            </w:r>
          </w:p>
        </w:tc>
        <w:tc>
          <w:tcPr>
            <w:tcW w:w="1771" w:type="dxa"/>
            <w:gridSpan w:val="2"/>
            <w:shd w:val="clear" w:color="auto" w:fill="auto"/>
            <w:vAlign w:val="center"/>
          </w:tcPr>
          <w:p w14:paraId="5C03ECB2" w14:textId="196268F3" w:rsidR="002156B6" w:rsidRPr="00371D99" w:rsidRDefault="002156B6" w:rsidP="007C48AD">
            <w:pPr>
              <w:spacing w:before="40" w:after="40"/>
              <w:rPr>
                <w:rFonts w:cs="Arial"/>
                <w:sz w:val="20"/>
                <w:lang w:val="en-AU"/>
              </w:rPr>
            </w:pPr>
            <w:r w:rsidRPr="00371D99">
              <w:rPr>
                <w:rFonts w:cs="Arial"/>
                <w:sz w:val="20"/>
                <w:lang w:val="en-AU"/>
              </w:rPr>
              <w:t xml:space="preserve">R-N            </w:t>
            </w:r>
            <w:r w:rsidR="007C48AD" w:rsidRPr="00371D99">
              <w:rPr>
                <w:rFonts w:cs="Arial"/>
                <w:sz w:val="20"/>
                <w:lang w:val="en-AU"/>
              </w:rPr>
              <w:t xml:space="preserve">    </w:t>
            </w:r>
            <w:r w:rsidRPr="00371D99">
              <w:rPr>
                <w:rFonts w:cs="Arial"/>
                <w:sz w:val="20"/>
                <w:lang w:val="en-AU"/>
              </w:rPr>
              <w:t xml:space="preserve">  </w:t>
            </w:r>
            <w:r w:rsidR="007C48AD" w:rsidRPr="00371D99">
              <w:rPr>
                <w:rFonts w:cs="Arial"/>
                <w:sz w:val="20"/>
                <w:lang w:val="en-AU"/>
              </w:rPr>
              <w:t xml:space="preserve"> Ω</w:t>
            </w:r>
          </w:p>
        </w:tc>
        <w:tc>
          <w:tcPr>
            <w:tcW w:w="1772" w:type="dxa"/>
            <w:gridSpan w:val="2"/>
            <w:shd w:val="clear" w:color="auto" w:fill="auto"/>
            <w:vAlign w:val="center"/>
          </w:tcPr>
          <w:p w14:paraId="0CA8ECD5" w14:textId="42BB8C16" w:rsidR="002156B6" w:rsidRPr="00371D99" w:rsidRDefault="007C48AD" w:rsidP="007C48AD">
            <w:pPr>
              <w:spacing w:before="40" w:after="40"/>
              <w:rPr>
                <w:rFonts w:cs="Arial"/>
                <w:sz w:val="20"/>
                <w:lang w:val="en-AU"/>
              </w:rPr>
            </w:pPr>
            <w:r w:rsidRPr="00371D99">
              <w:rPr>
                <w:rFonts w:cs="Arial"/>
                <w:sz w:val="20"/>
                <w:lang w:val="en-AU"/>
              </w:rPr>
              <w:t>R-W                   Ω</w:t>
            </w:r>
          </w:p>
        </w:tc>
      </w:tr>
      <w:tr w:rsidR="002156B6" w:rsidRPr="00371D99" w14:paraId="0F592BAB" w14:textId="77777777" w:rsidTr="007C48AD">
        <w:trPr>
          <w:trHeight w:val="132"/>
        </w:trPr>
        <w:tc>
          <w:tcPr>
            <w:tcW w:w="6091" w:type="dxa"/>
            <w:gridSpan w:val="6"/>
            <w:vMerge/>
            <w:shd w:val="clear" w:color="auto" w:fill="auto"/>
            <w:vAlign w:val="center"/>
          </w:tcPr>
          <w:p w14:paraId="78961023" w14:textId="77777777" w:rsidR="002156B6" w:rsidRPr="00371D99" w:rsidRDefault="002156B6" w:rsidP="00FB6C97">
            <w:pPr>
              <w:spacing w:before="120" w:after="120"/>
              <w:rPr>
                <w:rFonts w:cs="Arial"/>
                <w:sz w:val="20"/>
                <w:lang w:val="en-AU"/>
              </w:rPr>
            </w:pPr>
          </w:p>
        </w:tc>
        <w:tc>
          <w:tcPr>
            <w:tcW w:w="1771" w:type="dxa"/>
            <w:gridSpan w:val="2"/>
            <w:shd w:val="clear" w:color="auto" w:fill="auto"/>
            <w:vAlign w:val="center"/>
          </w:tcPr>
          <w:p w14:paraId="7CAA75B1" w14:textId="71F4551E" w:rsidR="002156B6" w:rsidRPr="00371D99" w:rsidRDefault="007C48AD" w:rsidP="007C48AD">
            <w:pPr>
              <w:spacing w:before="40" w:after="40"/>
              <w:rPr>
                <w:rFonts w:cs="Arial"/>
                <w:sz w:val="20"/>
                <w:lang w:val="en-AU"/>
              </w:rPr>
            </w:pPr>
            <w:r w:rsidRPr="00371D99">
              <w:rPr>
                <w:rFonts w:cs="Arial"/>
                <w:sz w:val="20"/>
                <w:lang w:val="en-AU"/>
              </w:rPr>
              <w:t>W-N                   Ω</w:t>
            </w:r>
          </w:p>
        </w:tc>
        <w:tc>
          <w:tcPr>
            <w:tcW w:w="1772" w:type="dxa"/>
            <w:gridSpan w:val="2"/>
            <w:shd w:val="clear" w:color="auto" w:fill="auto"/>
            <w:vAlign w:val="center"/>
          </w:tcPr>
          <w:p w14:paraId="2FF61A3C" w14:textId="16EA8E73" w:rsidR="002156B6" w:rsidRPr="00371D99" w:rsidRDefault="007C48AD" w:rsidP="007C48AD">
            <w:pPr>
              <w:spacing w:before="40" w:after="40"/>
              <w:rPr>
                <w:rFonts w:cs="Arial"/>
                <w:sz w:val="20"/>
                <w:lang w:val="en-AU"/>
              </w:rPr>
            </w:pPr>
            <w:r w:rsidRPr="00371D99">
              <w:rPr>
                <w:rFonts w:cs="Arial"/>
                <w:sz w:val="20"/>
                <w:lang w:val="en-AU"/>
              </w:rPr>
              <w:t>R-B                    Ω</w:t>
            </w:r>
          </w:p>
        </w:tc>
      </w:tr>
      <w:tr w:rsidR="002156B6" w:rsidRPr="00371D99" w14:paraId="128EB2C1" w14:textId="77777777" w:rsidTr="007C48AD">
        <w:trPr>
          <w:trHeight w:val="79"/>
        </w:trPr>
        <w:tc>
          <w:tcPr>
            <w:tcW w:w="6091" w:type="dxa"/>
            <w:gridSpan w:val="6"/>
            <w:vMerge/>
            <w:shd w:val="clear" w:color="auto" w:fill="auto"/>
            <w:vAlign w:val="center"/>
          </w:tcPr>
          <w:p w14:paraId="6AECF79D" w14:textId="77777777" w:rsidR="002156B6" w:rsidRPr="00371D99" w:rsidRDefault="002156B6" w:rsidP="00FB6C97">
            <w:pPr>
              <w:spacing w:before="120" w:after="120"/>
              <w:rPr>
                <w:rFonts w:cs="Arial"/>
                <w:sz w:val="20"/>
                <w:lang w:val="en-AU"/>
              </w:rPr>
            </w:pPr>
          </w:p>
        </w:tc>
        <w:tc>
          <w:tcPr>
            <w:tcW w:w="1771" w:type="dxa"/>
            <w:gridSpan w:val="2"/>
            <w:shd w:val="clear" w:color="auto" w:fill="auto"/>
            <w:vAlign w:val="center"/>
          </w:tcPr>
          <w:p w14:paraId="541E4965" w14:textId="37A9F91E" w:rsidR="002156B6" w:rsidRPr="00371D99" w:rsidRDefault="007C48AD" w:rsidP="007C48AD">
            <w:pPr>
              <w:spacing w:before="40" w:after="40"/>
              <w:rPr>
                <w:rFonts w:cs="Arial"/>
                <w:sz w:val="20"/>
                <w:lang w:val="en-AU"/>
              </w:rPr>
            </w:pPr>
            <w:r w:rsidRPr="00371D99">
              <w:rPr>
                <w:rFonts w:cs="Arial"/>
                <w:sz w:val="20"/>
                <w:lang w:val="en-AU"/>
              </w:rPr>
              <w:t>B-N                    Ω</w:t>
            </w:r>
          </w:p>
        </w:tc>
        <w:tc>
          <w:tcPr>
            <w:tcW w:w="1772" w:type="dxa"/>
            <w:gridSpan w:val="2"/>
            <w:shd w:val="clear" w:color="auto" w:fill="auto"/>
            <w:vAlign w:val="center"/>
          </w:tcPr>
          <w:p w14:paraId="1FE44097" w14:textId="2456E5D2" w:rsidR="002156B6" w:rsidRPr="00371D99" w:rsidRDefault="007C48AD" w:rsidP="007C48AD">
            <w:pPr>
              <w:spacing w:before="40" w:after="40"/>
              <w:rPr>
                <w:rFonts w:cs="Arial"/>
                <w:sz w:val="20"/>
                <w:lang w:val="en-AU"/>
              </w:rPr>
            </w:pPr>
            <w:r w:rsidRPr="00371D99">
              <w:rPr>
                <w:rFonts w:cs="Arial"/>
                <w:sz w:val="20"/>
                <w:lang w:val="en-AU"/>
              </w:rPr>
              <w:t>W-B                    Ω</w:t>
            </w:r>
          </w:p>
        </w:tc>
      </w:tr>
      <w:tr w:rsidR="00085C7D" w:rsidRPr="00371D99" w14:paraId="4F779A00" w14:textId="77777777" w:rsidTr="002156B6">
        <w:tc>
          <w:tcPr>
            <w:tcW w:w="6091" w:type="dxa"/>
            <w:gridSpan w:val="6"/>
            <w:shd w:val="clear" w:color="auto" w:fill="auto"/>
            <w:vAlign w:val="center"/>
          </w:tcPr>
          <w:p w14:paraId="28EA5B2A" w14:textId="0259A978" w:rsidR="00085C7D" w:rsidRPr="00371D99" w:rsidRDefault="00085C7D" w:rsidP="00FB6C97">
            <w:pPr>
              <w:spacing w:before="120" w:after="120"/>
              <w:rPr>
                <w:rFonts w:cs="Arial"/>
                <w:sz w:val="20"/>
                <w:lang w:val="en-AU"/>
              </w:rPr>
            </w:pPr>
            <w:r w:rsidRPr="00371D99">
              <w:rPr>
                <w:rFonts w:cs="Arial"/>
                <w:sz w:val="20"/>
                <w:lang w:val="en-AU"/>
              </w:rPr>
              <w:t>Voltage at switchboard</w:t>
            </w:r>
          </w:p>
        </w:tc>
        <w:tc>
          <w:tcPr>
            <w:tcW w:w="3543" w:type="dxa"/>
            <w:gridSpan w:val="4"/>
            <w:shd w:val="clear" w:color="auto" w:fill="auto"/>
            <w:vAlign w:val="center"/>
          </w:tcPr>
          <w:p w14:paraId="41B81E85" w14:textId="44C70742" w:rsidR="00085C7D" w:rsidRPr="00371D99" w:rsidRDefault="00085C7D" w:rsidP="00FB6C97">
            <w:pPr>
              <w:spacing w:before="120" w:after="120"/>
              <w:jc w:val="right"/>
              <w:rPr>
                <w:rFonts w:cs="Arial"/>
                <w:sz w:val="20"/>
              </w:rPr>
            </w:pPr>
            <w:r w:rsidRPr="00371D99">
              <w:rPr>
                <w:rFonts w:cs="Arial"/>
                <w:sz w:val="20"/>
              </w:rPr>
              <w:t>V</w:t>
            </w:r>
          </w:p>
        </w:tc>
      </w:tr>
    </w:tbl>
    <w:p w14:paraId="64E68D36" w14:textId="4199C2DC" w:rsidR="009F7EF5" w:rsidRPr="00371D99" w:rsidRDefault="00574BC0" w:rsidP="00574BC0">
      <w:pPr>
        <w:rPr>
          <w:rFonts w:cs="Arial"/>
          <w:b/>
          <w:sz w:val="24"/>
          <w:szCs w:val="24"/>
          <w:lang w:val="en-AU"/>
        </w:rPr>
      </w:pPr>
      <w:r w:rsidRPr="00371D99">
        <w:rPr>
          <w:rFonts w:cs="Arial"/>
          <w:lang w:val="en-AU"/>
        </w:rPr>
        <w:t>*(</w:t>
      </w:r>
      <w:r w:rsidR="00116211" w:rsidRPr="00371D99">
        <w:rPr>
          <w:rFonts w:cs="Arial"/>
          <w:lang w:val="en-AU"/>
        </w:rPr>
        <w:t xml:space="preserve">circle the </w:t>
      </w:r>
      <w:r w:rsidRPr="00371D99">
        <w:rPr>
          <w:rFonts w:cs="Arial"/>
          <w:lang w:val="en-AU"/>
        </w:rPr>
        <w:t>one</w:t>
      </w:r>
      <w:r w:rsidR="00116211" w:rsidRPr="00371D99">
        <w:rPr>
          <w:rFonts w:cs="Arial"/>
          <w:lang w:val="en-AU"/>
        </w:rPr>
        <w:t xml:space="preserve"> that applies</w:t>
      </w:r>
      <w:r w:rsidRPr="00371D99">
        <w:rPr>
          <w:rFonts w:cs="Arial"/>
          <w:lang w:val="en-AU"/>
        </w:rPr>
        <w:t>)</w:t>
      </w:r>
    </w:p>
    <w:p w14:paraId="1B09546C" w14:textId="01EC02E9" w:rsidR="008F5603" w:rsidRPr="00371D99" w:rsidRDefault="008F5603" w:rsidP="008F5603">
      <w:pPr>
        <w:spacing w:after="0"/>
        <w:rPr>
          <w:rFonts w:cs="Arial"/>
          <w:b/>
          <w:sz w:val="24"/>
          <w:szCs w:val="24"/>
          <w:lang w:val="en-AU"/>
        </w:rPr>
      </w:pPr>
      <w:r w:rsidRPr="00371D99">
        <w:rPr>
          <w:rFonts w:cs="Arial"/>
          <w:b/>
          <w:sz w:val="24"/>
          <w:szCs w:val="24"/>
          <w:lang w:val="en-AU"/>
        </w:rPr>
        <w:lastRenderedPageBreak/>
        <w:t>Declaration</w:t>
      </w:r>
    </w:p>
    <w:p w14:paraId="4FF877B8" w14:textId="77777777" w:rsidR="008F5603" w:rsidRPr="00371D99" w:rsidRDefault="008F5603" w:rsidP="008F5603">
      <w:pPr>
        <w:spacing w:after="0"/>
        <w:rPr>
          <w:rFonts w:cs="Arial"/>
          <w:b/>
          <w:sz w:val="24"/>
          <w:szCs w:val="24"/>
          <w:lang w:val="en-AU"/>
        </w:rPr>
      </w:pPr>
    </w:p>
    <w:p w14:paraId="0A15A870" w14:textId="20F93F2D" w:rsidR="008F5603" w:rsidRPr="00371D99" w:rsidRDefault="008F5603" w:rsidP="008F5603">
      <w:pPr>
        <w:spacing w:after="0"/>
        <w:rPr>
          <w:rFonts w:cs="Arial"/>
          <w:sz w:val="24"/>
          <w:szCs w:val="24"/>
          <w:lang w:val="en-AU"/>
        </w:rPr>
      </w:pPr>
      <w:r w:rsidRPr="00371D99">
        <w:rPr>
          <w:rFonts w:cs="Arial"/>
          <w:sz w:val="24"/>
          <w:szCs w:val="24"/>
          <w:lang w:val="en-AU"/>
        </w:rPr>
        <w:t>[                        </w:t>
      </w:r>
      <w:r w:rsidR="00B17064" w:rsidRPr="00371D99">
        <w:rPr>
          <w:rFonts w:cs="Arial"/>
          <w:sz w:val="24"/>
          <w:szCs w:val="24"/>
          <w:lang w:val="en-AU"/>
        </w:rPr>
        <w:tab/>
      </w:r>
      <w:r w:rsidR="00B17064" w:rsidRPr="00371D99">
        <w:rPr>
          <w:rFonts w:cs="Arial"/>
          <w:sz w:val="24"/>
          <w:szCs w:val="24"/>
          <w:lang w:val="en-AU"/>
        </w:rPr>
        <w:tab/>
      </w:r>
      <w:r w:rsidR="00B17064" w:rsidRPr="00371D99">
        <w:rPr>
          <w:rFonts w:cs="Arial"/>
          <w:sz w:val="24"/>
          <w:szCs w:val="24"/>
          <w:lang w:val="en-AU"/>
        </w:rPr>
        <w:tab/>
      </w:r>
      <w:r w:rsidRPr="00371D99">
        <w:rPr>
          <w:rFonts w:cs="Arial"/>
          <w:sz w:val="24"/>
          <w:szCs w:val="24"/>
          <w:lang w:val="en-AU"/>
        </w:rPr>
        <w:t>   </w:t>
      </w:r>
      <w:r w:rsidR="00AB3231" w:rsidRPr="00371D99">
        <w:rPr>
          <w:rFonts w:cs="Arial"/>
          <w:sz w:val="24"/>
          <w:szCs w:val="24"/>
          <w:lang w:val="en-AU"/>
        </w:rPr>
        <w:t xml:space="preserve">      </w:t>
      </w:r>
      <w:r w:rsidR="00E918FF" w:rsidRPr="00371D99">
        <w:rPr>
          <w:rFonts w:cs="Arial"/>
          <w:sz w:val="24"/>
          <w:szCs w:val="24"/>
          <w:lang w:val="en-AU"/>
        </w:rPr>
        <w:t xml:space="preserve">     </w:t>
      </w:r>
      <w:r w:rsidR="00AB3231" w:rsidRPr="00371D99">
        <w:rPr>
          <w:rFonts w:cs="Arial"/>
          <w:sz w:val="24"/>
          <w:szCs w:val="24"/>
          <w:lang w:val="en-AU"/>
        </w:rPr>
        <w:t xml:space="preserve">    </w:t>
      </w:r>
      <w:r w:rsidR="00E918FF" w:rsidRPr="00371D99">
        <w:rPr>
          <w:rFonts w:cs="Arial"/>
          <w:sz w:val="24"/>
          <w:szCs w:val="24"/>
          <w:lang w:val="en-AU"/>
        </w:rPr>
        <w:t>]</w:t>
      </w:r>
      <w:r w:rsidRPr="00371D99">
        <w:rPr>
          <w:rFonts w:cs="Arial"/>
          <w:sz w:val="24"/>
          <w:szCs w:val="24"/>
          <w:lang w:val="en-AU"/>
        </w:rPr>
        <w:t xml:space="preserve">, being the applicant for the connection of the </w:t>
      </w:r>
      <w:r w:rsidR="00E918FF" w:rsidRPr="00371D99">
        <w:rPr>
          <w:rFonts w:cs="Arial"/>
          <w:sz w:val="24"/>
          <w:szCs w:val="24"/>
          <w:lang w:val="en-AU"/>
        </w:rPr>
        <w:t>Distributed Generation (</w:t>
      </w:r>
      <w:r w:rsidRPr="00371D99">
        <w:rPr>
          <w:rFonts w:cs="Arial"/>
          <w:sz w:val="24"/>
          <w:szCs w:val="24"/>
          <w:lang w:val="en-AU"/>
        </w:rPr>
        <w:t>DG</w:t>
      </w:r>
      <w:r w:rsidR="00E918FF" w:rsidRPr="00371D99">
        <w:rPr>
          <w:rFonts w:cs="Arial"/>
          <w:sz w:val="24"/>
          <w:szCs w:val="24"/>
          <w:lang w:val="en-AU"/>
        </w:rPr>
        <w:t>)</w:t>
      </w:r>
      <w:r w:rsidRPr="00371D99">
        <w:rPr>
          <w:rFonts w:cs="Arial"/>
          <w:sz w:val="24"/>
          <w:szCs w:val="24"/>
          <w:lang w:val="en-AU"/>
        </w:rPr>
        <w:t xml:space="preserve"> referred to in this Application to Powerco’s Distribution Network, certify that the above information is true and correct.</w:t>
      </w:r>
    </w:p>
    <w:p w14:paraId="7BEB74F3" w14:textId="77777777" w:rsidR="008F5603" w:rsidRPr="00371D99" w:rsidRDefault="008F5603" w:rsidP="008F5603">
      <w:pPr>
        <w:spacing w:after="0"/>
        <w:rPr>
          <w:rFonts w:cs="Arial"/>
          <w:sz w:val="24"/>
          <w:szCs w:val="24"/>
          <w:lang w:val="en-AU"/>
        </w:rPr>
      </w:pPr>
    </w:p>
    <w:p w14:paraId="12F28B30" w14:textId="77777777" w:rsidR="008F5603" w:rsidRPr="00371D99" w:rsidRDefault="008F5603" w:rsidP="008F5603">
      <w:pPr>
        <w:spacing w:after="0"/>
        <w:rPr>
          <w:rFonts w:cs="Arial"/>
          <w:sz w:val="24"/>
          <w:szCs w:val="24"/>
          <w:lang w:val="en-AU"/>
        </w:rPr>
      </w:pPr>
      <w:r w:rsidRPr="00371D99">
        <w:rPr>
          <w:rFonts w:cs="Arial"/>
          <w:b/>
          <w:sz w:val="24"/>
          <w:szCs w:val="24"/>
          <w:lang w:val="en-AU"/>
        </w:rPr>
        <w:t xml:space="preserve">Signed </w:t>
      </w:r>
      <w:r w:rsidRPr="00371D99">
        <w:rPr>
          <w:rFonts w:cs="Arial"/>
          <w:sz w:val="24"/>
          <w:szCs w:val="24"/>
          <w:lang w:val="en-AU"/>
        </w:rPr>
        <w:t>for/by the applicant:</w:t>
      </w:r>
    </w:p>
    <w:p w14:paraId="7DD25C1E" w14:textId="77777777" w:rsidR="008F5603" w:rsidRPr="00371D99" w:rsidRDefault="008F5603" w:rsidP="008F5603">
      <w:pPr>
        <w:spacing w:after="0"/>
        <w:rPr>
          <w:rFonts w:cs="Arial"/>
          <w:sz w:val="24"/>
          <w:szCs w:val="24"/>
          <w:lang w:val="en-AU"/>
        </w:rPr>
      </w:pPr>
    </w:p>
    <w:p w14:paraId="0A24E722" w14:textId="1C6E0891" w:rsidR="008F5603" w:rsidRPr="00371D99" w:rsidRDefault="008F5603" w:rsidP="008F5603">
      <w:pPr>
        <w:spacing w:after="0"/>
        <w:rPr>
          <w:rFonts w:cs="Arial"/>
          <w:sz w:val="24"/>
          <w:szCs w:val="24"/>
          <w:lang w:val="en-AU"/>
        </w:rPr>
      </w:pPr>
      <w:r w:rsidRPr="00371D99">
        <w:rPr>
          <w:rFonts w:cs="Arial"/>
          <w:i/>
          <w:iCs/>
          <w:sz w:val="24"/>
          <w:szCs w:val="24"/>
          <w:u w:val="single"/>
          <w:lang w:val="en-AU"/>
        </w:rPr>
        <w:tab/>
      </w:r>
      <w:r w:rsidRPr="00371D99">
        <w:rPr>
          <w:rFonts w:cs="Arial"/>
          <w:i/>
          <w:iCs/>
          <w:sz w:val="24"/>
          <w:szCs w:val="24"/>
          <w:u w:val="single"/>
          <w:lang w:val="en-AU"/>
        </w:rPr>
        <w:tab/>
      </w:r>
      <w:r w:rsidRPr="00371D99">
        <w:rPr>
          <w:rFonts w:cs="Arial"/>
          <w:i/>
          <w:iCs/>
          <w:sz w:val="24"/>
          <w:szCs w:val="24"/>
          <w:u w:val="single"/>
          <w:lang w:val="en-AU"/>
        </w:rPr>
        <w:tab/>
      </w:r>
      <w:r w:rsidRPr="00371D99">
        <w:rPr>
          <w:rFonts w:cs="Arial"/>
          <w:i/>
          <w:iCs/>
          <w:sz w:val="24"/>
          <w:szCs w:val="24"/>
          <w:u w:val="single"/>
          <w:lang w:val="en-AU"/>
        </w:rPr>
        <w:tab/>
      </w:r>
      <w:r w:rsidRPr="00371D99">
        <w:rPr>
          <w:rFonts w:cs="Arial"/>
          <w:i/>
          <w:iCs/>
          <w:sz w:val="24"/>
          <w:szCs w:val="24"/>
          <w:u w:val="single"/>
          <w:lang w:val="en-AU"/>
        </w:rPr>
        <w:tab/>
      </w:r>
    </w:p>
    <w:p w14:paraId="44C3BD1F" w14:textId="14F973B2" w:rsidR="008F5603" w:rsidRPr="00371D99" w:rsidRDefault="008F5603" w:rsidP="008F5603">
      <w:pPr>
        <w:spacing w:after="0"/>
        <w:rPr>
          <w:rFonts w:cs="Arial"/>
          <w:sz w:val="24"/>
          <w:szCs w:val="24"/>
          <w:lang w:val="en-AU"/>
        </w:rPr>
      </w:pPr>
    </w:p>
    <w:p w14:paraId="40D83F0B" w14:textId="77777777" w:rsidR="00E918FF" w:rsidRPr="00371D99" w:rsidRDefault="00E918FF" w:rsidP="008F5603">
      <w:pPr>
        <w:spacing w:after="0"/>
        <w:rPr>
          <w:rFonts w:cs="Arial"/>
          <w:sz w:val="24"/>
          <w:szCs w:val="24"/>
          <w:lang w:val="en-AU"/>
        </w:rPr>
      </w:pPr>
    </w:p>
    <w:p w14:paraId="444B6117" w14:textId="77777777" w:rsidR="00432803" w:rsidRPr="00371D99" w:rsidRDefault="008F5603" w:rsidP="008F5603">
      <w:pPr>
        <w:spacing w:after="0"/>
        <w:rPr>
          <w:rFonts w:cs="Arial"/>
          <w:sz w:val="24"/>
          <w:szCs w:val="24"/>
          <w:u w:val="single"/>
          <w:lang w:val="en-AU"/>
        </w:rPr>
      </w:pP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p>
    <w:p w14:paraId="243B29D3" w14:textId="01D76089" w:rsidR="008F5603" w:rsidRPr="00371D99" w:rsidRDefault="008F5603" w:rsidP="008F5603">
      <w:pPr>
        <w:spacing w:after="0"/>
        <w:rPr>
          <w:rFonts w:cs="Arial"/>
          <w:sz w:val="24"/>
          <w:szCs w:val="24"/>
          <w:lang w:val="en-AU"/>
        </w:rPr>
      </w:pPr>
      <w:r w:rsidRPr="00371D99">
        <w:rPr>
          <w:rFonts w:cs="Arial"/>
          <w:sz w:val="24"/>
          <w:szCs w:val="24"/>
          <w:lang w:val="en-AU"/>
        </w:rPr>
        <w:t>[insert name and position]</w:t>
      </w:r>
    </w:p>
    <w:p w14:paraId="0CC05C25" w14:textId="77777777" w:rsidR="008F5603" w:rsidRPr="00371D99" w:rsidRDefault="008F5603" w:rsidP="008F5603">
      <w:pPr>
        <w:spacing w:after="0"/>
        <w:rPr>
          <w:rFonts w:cs="Arial"/>
          <w:sz w:val="24"/>
          <w:szCs w:val="24"/>
          <w:lang w:val="en-AU"/>
        </w:rPr>
      </w:pPr>
    </w:p>
    <w:p w14:paraId="3E9F1FF7" w14:textId="77777777" w:rsidR="00432803" w:rsidRPr="00371D99" w:rsidRDefault="008F5603" w:rsidP="008F5603">
      <w:pPr>
        <w:spacing w:after="0"/>
        <w:rPr>
          <w:rFonts w:cs="Arial"/>
          <w:sz w:val="24"/>
          <w:szCs w:val="24"/>
          <w:u w:val="single"/>
          <w:lang w:val="en-AU"/>
        </w:rPr>
      </w:pP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r w:rsidRPr="00371D99">
        <w:rPr>
          <w:rFonts w:cs="Arial"/>
          <w:sz w:val="24"/>
          <w:szCs w:val="24"/>
          <w:u w:val="single"/>
          <w:lang w:val="en-AU"/>
        </w:rPr>
        <w:tab/>
      </w:r>
    </w:p>
    <w:p w14:paraId="4A9BBEC6" w14:textId="2A339A75" w:rsidR="008F5603" w:rsidRPr="00371D99" w:rsidRDefault="008F5603" w:rsidP="008F5603">
      <w:pPr>
        <w:spacing w:after="0"/>
        <w:rPr>
          <w:rFonts w:cs="Arial"/>
          <w:sz w:val="24"/>
          <w:szCs w:val="24"/>
          <w:lang w:val="en-AU"/>
        </w:rPr>
      </w:pPr>
      <w:r w:rsidRPr="00371D99">
        <w:rPr>
          <w:rFonts w:cs="Arial"/>
          <w:sz w:val="24"/>
          <w:szCs w:val="24"/>
          <w:lang w:val="en-AU"/>
        </w:rPr>
        <w:t>[insert date]</w:t>
      </w:r>
    </w:p>
    <w:p w14:paraId="53F288C5" w14:textId="77777777" w:rsidR="008F5603" w:rsidRPr="00371D99" w:rsidRDefault="008F5603" w:rsidP="008F5603">
      <w:pPr>
        <w:spacing w:after="0"/>
        <w:rPr>
          <w:rFonts w:cs="Arial"/>
          <w:sz w:val="24"/>
          <w:szCs w:val="24"/>
          <w:lang w:val="en-AU"/>
        </w:rPr>
      </w:pPr>
    </w:p>
    <w:p w14:paraId="1A75DB6A" w14:textId="77777777" w:rsidR="008F5603" w:rsidRPr="00371D99" w:rsidRDefault="008F5603" w:rsidP="008F5603">
      <w:pPr>
        <w:spacing w:after="0"/>
        <w:rPr>
          <w:rFonts w:cs="Arial"/>
          <w:sz w:val="24"/>
          <w:szCs w:val="24"/>
          <w:lang w:val="en-AU"/>
        </w:rPr>
      </w:pPr>
    </w:p>
    <w:p w14:paraId="366F2FED" w14:textId="77777777" w:rsidR="008F5603" w:rsidRPr="00371D99" w:rsidRDefault="008F5603" w:rsidP="008F5603">
      <w:pPr>
        <w:spacing w:after="0"/>
        <w:rPr>
          <w:rFonts w:cs="Arial"/>
          <w:sz w:val="24"/>
          <w:szCs w:val="24"/>
          <w:lang w:val="en-AU"/>
        </w:rPr>
      </w:pPr>
    </w:p>
    <w:p w14:paraId="628E5656" w14:textId="77777777" w:rsidR="008F5603" w:rsidRPr="00371D99" w:rsidRDefault="008F5603" w:rsidP="008F5603">
      <w:pPr>
        <w:spacing w:after="0"/>
        <w:rPr>
          <w:rFonts w:cs="Arial"/>
          <w:sz w:val="24"/>
          <w:szCs w:val="24"/>
          <w:lang w:val="en-AU"/>
        </w:rPr>
      </w:pPr>
    </w:p>
    <w:p w14:paraId="099306C6" w14:textId="77777777" w:rsidR="008F5603" w:rsidRPr="00371D99" w:rsidRDefault="008F5603" w:rsidP="008F5603">
      <w:pPr>
        <w:spacing w:after="0"/>
        <w:rPr>
          <w:rFonts w:cs="Arial"/>
          <w:sz w:val="24"/>
          <w:szCs w:val="24"/>
          <w:lang w:val="en-AU"/>
        </w:rPr>
      </w:pPr>
    </w:p>
    <w:tbl>
      <w:tblPr>
        <w:tblStyle w:val="TableGrid1"/>
        <w:tblW w:w="0" w:type="auto"/>
        <w:tblLook w:val="04A0" w:firstRow="1" w:lastRow="0" w:firstColumn="1" w:lastColumn="0" w:noHBand="0" w:noVBand="1"/>
      </w:tblPr>
      <w:tblGrid>
        <w:gridCol w:w="9629"/>
      </w:tblGrid>
      <w:tr w:rsidR="008F5603" w:rsidRPr="00371D99" w14:paraId="4E2DB84E" w14:textId="77777777" w:rsidTr="00E918FF">
        <w:tc>
          <w:tcPr>
            <w:tcW w:w="9855" w:type="dxa"/>
            <w:tcBorders>
              <w:bottom w:val="single" w:sz="4" w:space="0" w:color="auto"/>
            </w:tcBorders>
            <w:shd w:val="clear" w:color="auto" w:fill="D9D9D9" w:themeFill="background1" w:themeFillShade="D9"/>
          </w:tcPr>
          <w:p w14:paraId="68779220" w14:textId="77777777" w:rsidR="008F5603" w:rsidRPr="00371D99" w:rsidRDefault="008F5603" w:rsidP="008F5603">
            <w:pPr>
              <w:spacing w:after="0"/>
              <w:rPr>
                <w:rFonts w:cs="Arial"/>
                <w:b/>
                <w:sz w:val="24"/>
                <w:szCs w:val="24"/>
                <w:lang w:val="en-AU"/>
              </w:rPr>
            </w:pPr>
            <w:r w:rsidRPr="00371D99">
              <w:rPr>
                <w:rFonts w:cs="Arial"/>
                <w:b/>
                <w:sz w:val="24"/>
                <w:szCs w:val="24"/>
                <w:lang w:val="en-AU"/>
              </w:rPr>
              <w:t xml:space="preserve">For Powerco Use:  </w:t>
            </w:r>
            <w:r w:rsidRPr="00371D99">
              <w:rPr>
                <w:rFonts w:cs="Arial"/>
                <w:sz w:val="24"/>
                <w:szCs w:val="24"/>
                <w:lang w:val="en-AU"/>
              </w:rPr>
              <w:t>Network Approval Confirmation</w:t>
            </w:r>
          </w:p>
        </w:tc>
      </w:tr>
      <w:tr w:rsidR="008F5603" w:rsidRPr="00371D99" w14:paraId="49037268" w14:textId="77777777" w:rsidTr="00E918FF">
        <w:tc>
          <w:tcPr>
            <w:tcW w:w="9855" w:type="dxa"/>
            <w:tcBorders>
              <w:bottom w:val="single" w:sz="4" w:space="0" w:color="auto"/>
            </w:tcBorders>
          </w:tcPr>
          <w:p w14:paraId="4B046AA4" w14:textId="77777777" w:rsidR="008F5603" w:rsidRPr="00371D99" w:rsidRDefault="008F5603" w:rsidP="008F5603">
            <w:pPr>
              <w:spacing w:after="0"/>
              <w:rPr>
                <w:rFonts w:cs="Arial"/>
                <w:sz w:val="24"/>
                <w:szCs w:val="24"/>
                <w:lang w:val="en-AU"/>
              </w:rPr>
            </w:pPr>
          </w:p>
          <w:p w14:paraId="037BFB69" w14:textId="77777777" w:rsidR="008F5603" w:rsidRPr="00371D99" w:rsidRDefault="008F5603" w:rsidP="008F5603">
            <w:pPr>
              <w:spacing w:after="0"/>
              <w:rPr>
                <w:rFonts w:cs="Arial"/>
                <w:sz w:val="24"/>
                <w:szCs w:val="24"/>
                <w:lang w:val="en-AU"/>
              </w:rPr>
            </w:pPr>
            <w:r w:rsidRPr="00371D99">
              <w:rPr>
                <w:rFonts w:cs="Arial"/>
                <w:sz w:val="24"/>
                <w:szCs w:val="24"/>
                <w:lang w:val="en-AU"/>
              </w:rPr>
              <w:t>Application requirements complete:     Yes/No</w:t>
            </w:r>
          </w:p>
          <w:p w14:paraId="466898DA" w14:textId="77777777" w:rsidR="008F5603" w:rsidRPr="00371D99" w:rsidRDefault="008F5603" w:rsidP="008F5603">
            <w:pPr>
              <w:spacing w:after="0"/>
              <w:rPr>
                <w:rFonts w:cs="Arial"/>
                <w:sz w:val="24"/>
                <w:szCs w:val="24"/>
                <w:lang w:val="en-AU"/>
              </w:rPr>
            </w:pPr>
          </w:p>
          <w:p w14:paraId="35BCB565" w14:textId="77777777" w:rsidR="008F5603" w:rsidRPr="00371D99" w:rsidRDefault="008F5603" w:rsidP="008F5603">
            <w:pPr>
              <w:spacing w:after="0"/>
              <w:rPr>
                <w:rFonts w:cs="Arial"/>
                <w:sz w:val="24"/>
                <w:szCs w:val="24"/>
                <w:lang w:val="en-AU"/>
              </w:rPr>
            </w:pPr>
            <w:r w:rsidRPr="00371D99">
              <w:rPr>
                <w:rFonts w:cs="Arial"/>
                <w:sz w:val="24"/>
                <w:szCs w:val="24"/>
                <w:lang w:val="en-AU"/>
              </w:rPr>
              <w:t>Application approved to progress to installation and testing:    Yes/No</w:t>
            </w:r>
          </w:p>
          <w:p w14:paraId="2387A122" w14:textId="77777777" w:rsidR="008F5603" w:rsidRPr="00371D99" w:rsidRDefault="008F5603" w:rsidP="008F5603">
            <w:pPr>
              <w:spacing w:after="0"/>
              <w:rPr>
                <w:rFonts w:cs="Arial"/>
                <w:sz w:val="24"/>
                <w:szCs w:val="24"/>
                <w:lang w:val="en-AU"/>
              </w:rPr>
            </w:pPr>
          </w:p>
          <w:p w14:paraId="253D6D18" w14:textId="77777777" w:rsidR="008F5603" w:rsidRPr="00371D99" w:rsidRDefault="008F5603" w:rsidP="008F5603">
            <w:pPr>
              <w:spacing w:after="0"/>
              <w:rPr>
                <w:rFonts w:cs="Arial"/>
                <w:sz w:val="24"/>
                <w:szCs w:val="24"/>
                <w:lang w:val="en-AU"/>
              </w:rPr>
            </w:pPr>
            <w:r w:rsidRPr="00371D99">
              <w:rPr>
                <w:rFonts w:cs="Arial"/>
                <w:sz w:val="24"/>
                <w:szCs w:val="24"/>
                <w:lang w:val="en-AU"/>
              </w:rPr>
              <w:t>Signed:                                                           Date:</w:t>
            </w:r>
          </w:p>
          <w:p w14:paraId="408F0018" w14:textId="77777777" w:rsidR="008F5603" w:rsidRPr="00371D99" w:rsidRDefault="008F5603" w:rsidP="008F5603">
            <w:pPr>
              <w:spacing w:after="0"/>
              <w:rPr>
                <w:rFonts w:cs="Arial"/>
                <w:sz w:val="24"/>
                <w:szCs w:val="24"/>
                <w:lang w:val="en-AU"/>
              </w:rPr>
            </w:pPr>
          </w:p>
        </w:tc>
      </w:tr>
      <w:bookmarkEnd w:id="87"/>
    </w:tbl>
    <w:tbl>
      <w:tblPr>
        <w:tblStyle w:val="TableGrid"/>
        <w:tblW w:w="0" w:type="auto"/>
        <w:tblBorders>
          <w:top w:val="none" w:sz="0" w:space="0" w:color="auto"/>
        </w:tblBorders>
        <w:tblLook w:val="04A0" w:firstRow="1" w:lastRow="0" w:firstColumn="1" w:lastColumn="0" w:noHBand="0" w:noVBand="1"/>
      </w:tblPr>
      <w:tblGrid>
        <w:gridCol w:w="3213"/>
        <w:gridCol w:w="3197"/>
        <w:gridCol w:w="3219"/>
      </w:tblGrid>
      <w:tr w:rsidR="008B68B9" w:rsidRPr="00371D99" w14:paraId="6C3596E7" w14:textId="77777777" w:rsidTr="00E918FF">
        <w:tc>
          <w:tcPr>
            <w:tcW w:w="9855" w:type="dxa"/>
            <w:gridSpan w:val="3"/>
          </w:tcPr>
          <w:p w14:paraId="5EEB0C9C" w14:textId="77777777" w:rsidR="008B68B9" w:rsidRPr="00371D99" w:rsidRDefault="008B68B9" w:rsidP="008B68B9">
            <w:pPr>
              <w:jc w:val="center"/>
              <w:rPr>
                <w:lang w:val="en-US"/>
              </w:rPr>
            </w:pPr>
          </w:p>
          <w:p w14:paraId="101762CA" w14:textId="7A4F9DB3" w:rsidR="008B68B9" w:rsidRPr="00371D99" w:rsidRDefault="008B68B9" w:rsidP="008B68B9">
            <w:pPr>
              <w:jc w:val="center"/>
              <w:rPr>
                <w:lang w:val="en-US"/>
              </w:rPr>
            </w:pPr>
            <w:r w:rsidRPr="00371D99">
              <w:rPr>
                <w:lang w:val="en-US"/>
              </w:rPr>
              <w:t>Network Connection Details</w:t>
            </w:r>
          </w:p>
        </w:tc>
      </w:tr>
      <w:tr w:rsidR="008B68B9" w:rsidRPr="00371D99" w14:paraId="65175195" w14:textId="77777777" w:rsidTr="00E918FF">
        <w:tc>
          <w:tcPr>
            <w:tcW w:w="3285" w:type="dxa"/>
          </w:tcPr>
          <w:p w14:paraId="339A7BDA" w14:textId="03295288" w:rsidR="008B68B9" w:rsidRPr="00371D99" w:rsidRDefault="008B68B9" w:rsidP="008B68B9">
            <w:pPr>
              <w:jc w:val="center"/>
              <w:rPr>
                <w:b/>
                <w:lang w:val="en-US"/>
              </w:rPr>
            </w:pPr>
            <w:r w:rsidRPr="00371D99">
              <w:rPr>
                <w:b/>
                <w:lang w:val="en-US"/>
              </w:rPr>
              <w:t>Zone Substation</w:t>
            </w:r>
          </w:p>
        </w:tc>
        <w:tc>
          <w:tcPr>
            <w:tcW w:w="3285" w:type="dxa"/>
          </w:tcPr>
          <w:p w14:paraId="488E37B5" w14:textId="634FD1EB" w:rsidR="008B68B9" w:rsidRPr="00371D99" w:rsidRDefault="008B68B9" w:rsidP="008B68B9">
            <w:pPr>
              <w:jc w:val="center"/>
              <w:rPr>
                <w:b/>
                <w:lang w:val="en-US"/>
              </w:rPr>
            </w:pPr>
            <w:r w:rsidRPr="00371D99">
              <w:rPr>
                <w:b/>
                <w:lang w:val="en-US"/>
              </w:rPr>
              <w:t>Feeder</w:t>
            </w:r>
          </w:p>
        </w:tc>
        <w:tc>
          <w:tcPr>
            <w:tcW w:w="3285" w:type="dxa"/>
          </w:tcPr>
          <w:p w14:paraId="12FBE89C" w14:textId="08350C27" w:rsidR="008B68B9" w:rsidRPr="00371D99" w:rsidRDefault="008B68B9" w:rsidP="008B68B9">
            <w:pPr>
              <w:jc w:val="center"/>
              <w:rPr>
                <w:b/>
                <w:lang w:val="en-US"/>
              </w:rPr>
            </w:pPr>
            <w:r w:rsidRPr="00371D99">
              <w:rPr>
                <w:b/>
                <w:lang w:val="en-US"/>
              </w:rPr>
              <w:t>Distribution Transformer</w:t>
            </w:r>
          </w:p>
        </w:tc>
      </w:tr>
      <w:tr w:rsidR="008B68B9" w:rsidRPr="00371D99" w14:paraId="0FA334B2" w14:textId="77777777" w:rsidTr="00E918FF">
        <w:trPr>
          <w:trHeight w:val="635"/>
        </w:trPr>
        <w:tc>
          <w:tcPr>
            <w:tcW w:w="3285" w:type="dxa"/>
          </w:tcPr>
          <w:p w14:paraId="4AA1A1B6" w14:textId="77777777" w:rsidR="008B68B9" w:rsidRPr="00371D99" w:rsidRDefault="008B68B9" w:rsidP="00AC7BF1">
            <w:pPr>
              <w:rPr>
                <w:lang w:val="en-US"/>
              </w:rPr>
            </w:pPr>
          </w:p>
        </w:tc>
        <w:tc>
          <w:tcPr>
            <w:tcW w:w="3285" w:type="dxa"/>
          </w:tcPr>
          <w:p w14:paraId="35C5A221" w14:textId="77777777" w:rsidR="008B68B9" w:rsidRPr="00371D99" w:rsidRDefault="008B68B9" w:rsidP="00AC7BF1">
            <w:pPr>
              <w:rPr>
                <w:lang w:val="en-US"/>
              </w:rPr>
            </w:pPr>
          </w:p>
        </w:tc>
        <w:tc>
          <w:tcPr>
            <w:tcW w:w="3285" w:type="dxa"/>
          </w:tcPr>
          <w:p w14:paraId="79E98BC0" w14:textId="77777777" w:rsidR="008B68B9" w:rsidRPr="00371D99" w:rsidRDefault="008B68B9" w:rsidP="00AC7BF1">
            <w:pPr>
              <w:rPr>
                <w:lang w:val="en-US"/>
              </w:rPr>
            </w:pPr>
          </w:p>
        </w:tc>
      </w:tr>
    </w:tbl>
    <w:p w14:paraId="0E028FFE" w14:textId="77777777" w:rsidR="008F5603" w:rsidRPr="00371D99" w:rsidRDefault="008F5603" w:rsidP="00AC7BF1">
      <w:pPr>
        <w:rPr>
          <w:lang w:val="en-US"/>
        </w:rPr>
      </w:pPr>
    </w:p>
    <w:p w14:paraId="329C3AA2" w14:textId="77777777" w:rsidR="001068E3" w:rsidRPr="00371D99" w:rsidRDefault="001068E3">
      <w:pPr>
        <w:spacing w:after="0"/>
        <w:rPr>
          <w:b/>
        </w:rPr>
      </w:pPr>
      <w:r w:rsidRPr="00371D99">
        <w:br w:type="page"/>
      </w:r>
    </w:p>
    <w:p w14:paraId="6AD73616" w14:textId="61C3E104" w:rsidR="00C9385E" w:rsidRPr="00371D99" w:rsidRDefault="00C9385E" w:rsidP="001068E3">
      <w:pPr>
        <w:pStyle w:val="Heading2"/>
      </w:pPr>
      <w:bookmarkStart w:id="88" w:name="_Toc62572086"/>
      <w:r w:rsidRPr="00371D99">
        <w:lastRenderedPageBreak/>
        <w:t>Embedded Generation Plant &amp; Commissioning Report</w:t>
      </w:r>
      <w:bookmarkEnd w:id="84"/>
      <w:bookmarkEnd w:id="88"/>
    </w:p>
    <w:p w14:paraId="6AD73618" w14:textId="77777777" w:rsidR="00C9385E" w:rsidRPr="00371D99" w:rsidRDefault="00C9385E" w:rsidP="007D5B77">
      <w:pPr>
        <w:jc w:val="center"/>
        <w:rPr>
          <w:b/>
          <w:smallCaps/>
          <w:szCs w:val="22"/>
        </w:rPr>
      </w:pPr>
      <w:r w:rsidRPr="00371D99">
        <w:rPr>
          <w:b/>
          <w:smallCaps/>
          <w:szCs w:val="22"/>
        </w:rPr>
        <w:t>Embedded Generation - Commissioning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842"/>
        <w:gridCol w:w="4713"/>
      </w:tblGrid>
      <w:tr w:rsidR="00C9385E" w:rsidRPr="00371D99" w14:paraId="6AD7361B"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19" w14:textId="77777777" w:rsidR="00C9385E" w:rsidRPr="00371D99" w:rsidRDefault="00C9385E" w:rsidP="00246E64">
            <w:pPr>
              <w:pStyle w:val="BodyText"/>
              <w:spacing w:before="120" w:after="120"/>
              <w:rPr>
                <w:sz w:val="20"/>
              </w:rPr>
            </w:pPr>
            <w:r w:rsidRPr="00371D99">
              <w:rPr>
                <w:sz w:val="20"/>
              </w:rPr>
              <w:t>Installation tested by:</w:t>
            </w:r>
          </w:p>
        </w:tc>
        <w:tc>
          <w:tcPr>
            <w:tcW w:w="4713" w:type="dxa"/>
            <w:tcBorders>
              <w:top w:val="single" w:sz="4" w:space="0" w:color="auto"/>
              <w:left w:val="single" w:sz="4" w:space="0" w:color="auto"/>
              <w:bottom w:val="single" w:sz="4" w:space="0" w:color="auto"/>
              <w:right w:val="single" w:sz="4" w:space="0" w:color="auto"/>
            </w:tcBorders>
            <w:vAlign w:val="center"/>
          </w:tcPr>
          <w:p w14:paraId="6AD7361A" w14:textId="77777777" w:rsidR="00C9385E" w:rsidRPr="00371D99" w:rsidRDefault="00C9385E" w:rsidP="00246E64">
            <w:pPr>
              <w:pStyle w:val="BodyText"/>
            </w:pPr>
          </w:p>
        </w:tc>
      </w:tr>
      <w:tr w:rsidR="00C9385E" w:rsidRPr="00371D99" w14:paraId="6AD7361E"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1C" w14:textId="77777777" w:rsidR="00C9385E" w:rsidRPr="00371D99" w:rsidRDefault="00C9385E" w:rsidP="00246E64">
            <w:pPr>
              <w:pStyle w:val="BodyText"/>
              <w:spacing w:before="120" w:after="120"/>
              <w:rPr>
                <w:sz w:val="20"/>
              </w:rPr>
            </w:pPr>
            <w:r w:rsidRPr="00371D99">
              <w:rPr>
                <w:sz w:val="20"/>
              </w:rPr>
              <w:t>Date test completed:</w:t>
            </w:r>
          </w:p>
        </w:tc>
        <w:tc>
          <w:tcPr>
            <w:tcW w:w="4713" w:type="dxa"/>
            <w:tcBorders>
              <w:top w:val="single" w:sz="4" w:space="0" w:color="auto"/>
              <w:left w:val="single" w:sz="4" w:space="0" w:color="auto"/>
              <w:bottom w:val="single" w:sz="4" w:space="0" w:color="auto"/>
              <w:right w:val="single" w:sz="4" w:space="0" w:color="auto"/>
            </w:tcBorders>
            <w:vAlign w:val="center"/>
          </w:tcPr>
          <w:p w14:paraId="6AD7361D" w14:textId="77777777" w:rsidR="00C9385E" w:rsidRPr="00371D99" w:rsidRDefault="00C9385E" w:rsidP="00246E64">
            <w:pPr>
              <w:pStyle w:val="BodyText"/>
              <w:rPr>
                <w:sz w:val="20"/>
              </w:rPr>
            </w:pPr>
          </w:p>
        </w:tc>
      </w:tr>
      <w:tr w:rsidR="00C9385E" w:rsidRPr="00371D99" w14:paraId="6AD73621"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1F" w14:textId="46D8B372" w:rsidR="00C9385E" w:rsidRPr="00371D99" w:rsidRDefault="00C9385E" w:rsidP="00246E64">
            <w:pPr>
              <w:pStyle w:val="BodyText"/>
              <w:spacing w:before="120" w:after="120"/>
              <w:rPr>
                <w:sz w:val="20"/>
              </w:rPr>
            </w:pPr>
            <w:r w:rsidRPr="00371D99">
              <w:rPr>
                <w:sz w:val="20"/>
              </w:rPr>
              <w:t>Loss of network supply auto-isolatio</w:t>
            </w:r>
            <w:r w:rsidR="005B03CA" w:rsidRPr="00371D99">
              <w:rPr>
                <w:sz w:val="20"/>
              </w:rPr>
              <w:t>n test proven</w:t>
            </w:r>
          </w:p>
        </w:tc>
        <w:tc>
          <w:tcPr>
            <w:tcW w:w="4713" w:type="dxa"/>
            <w:tcBorders>
              <w:top w:val="single" w:sz="4" w:space="0" w:color="auto"/>
              <w:left w:val="single" w:sz="4" w:space="0" w:color="auto"/>
              <w:bottom w:val="single" w:sz="4" w:space="0" w:color="auto"/>
              <w:right w:val="single" w:sz="4" w:space="0" w:color="auto"/>
            </w:tcBorders>
            <w:vAlign w:val="center"/>
          </w:tcPr>
          <w:p w14:paraId="6AD73620" w14:textId="4F69A35E" w:rsidR="00C9385E" w:rsidRPr="00371D99" w:rsidRDefault="005B03CA" w:rsidP="005B03CA">
            <w:pPr>
              <w:pStyle w:val="BodyText"/>
              <w:jc w:val="center"/>
              <w:rPr>
                <w:sz w:val="20"/>
              </w:rPr>
            </w:pPr>
            <w:r w:rsidRPr="00371D99">
              <w:rPr>
                <w:sz w:val="20"/>
              </w:rPr>
              <w:t>Yes / No</w:t>
            </w:r>
            <w:r w:rsidR="00205241" w:rsidRPr="00371D99">
              <w:rPr>
                <w:sz w:val="20"/>
              </w:rPr>
              <w:t>*</w:t>
            </w:r>
          </w:p>
        </w:tc>
      </w:tr>
      <w:tr w:rsidR="00C9385E" w:rsidRPr="00371D99" w14:paraId="6AD73624"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22" w14:textId="5C8FB733" w:rsidR="00C9385E" w:rsidRPr="00371D99" w:rsidRDefault="00C9385E" w:rsidP="00246E64">
            <w:pPr>
              <w:pStyle w:val="BodyText"/>
              <w:spacing w:before="120" w:after="120"/>
              <w:rPr>
                <w:sz w:val="20"/>
              </w:rPr>
            </w:pPr>
            <w:r w:rsidRPr="00371D99">
              <w:rPr>
                <w:sz w:val="20"/>
              </w:rPr>
              <w:t>Auto-isolation disconnection speed:</w:t>
            </w:r>
          </w:p>
        </w:tc>
        <w:tc>
          <w:tcPr>
            <w:tcW w:w="4713" w:type="dxa"/>
            <w:tcBorders>
              <w:top w:val="single" w:sz="4" w:space="0" w:color="auto"/>
              <w:left w:val="single" w:sz="4" w:space="0" w:color="auto"/>
              <w:bottom w:val="single" w:sz="4" w:space="0" w:color="auto"/>
              <w:right w:val="single" w:sz="4" w:space="0" w:color="auto"/>
            </w:tcBorders>
            <w:vAlign w:val="center"/>
          </w:tcPr>
          <w:p w14:paraId="6AD73623" w14:textId="15738C76" w:rsidR="00C9385E" w:rsidRPr="00371D99" w:rsidRDefault="007D5B77" w:rsidP="007D5B77">
            <w:pPr>
              <w:pStyle w:val="BodyText"/>
              <w:jc w:val="right"/>
              <w:rPr>
                <w:sz w:val="20"/>
              </w:rPr>
            </w:pPr>
            <w:r w:rsidRPr="00371D99">
              <w:rPr>
                <w:sz w:val="20"/>
              </w:rPr>
              <w:t>seconds</w:t>
            </w:r>
          </w:p>
        </w:tc>
      </w:tr>
      <w:tr w:rsidR="00C9385E" w:rsidRPr="00371D99" w14:paraId="6AD73627"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25" w14:textId="3E96B037" w:rsidR="00C9385E" w:rsidRPr="00371D99" w:rsidRDefault="00C9385E" w:rsidP="00246E64">
            <w:pPr>
              <w:pStyle w:val="BodyText"/>
              <w:spacing w:before="120" w:after="120"/>
              <w:rPr>
                <w:sz w:val="20"/>
              </w:rPr>
            </w:pPr>
            <w:r w:rsidRPr="00371D99">
              <w:rPr>
                <w:sz w:val="20"/>
              </w:rPr>
              <w:t>Auto-restoration if existing a</w:t>
            </w:r>
            <w:r w:rsidR="005B03CA" w:rsidRPr="00371D99">
              <w:rPr>
                <w:sz w:val="20"/>
              </w:rPr>
              <w:t>fter specified delay proven</w:t>
            </w:r>
          </w:p>
        </w:tc>
        <w:tc>
          <w:tcPr>
            <w:tcW w:w="4713" w:type="dxa"/>
            <w:tcBorders>
              <w:top w:val="single" w:sz="4" w:space="0" w:color="auto"/>
              <w:left w:val="single" w:sz="4" w:space="0" w:color="auto"/>
              <w:bottom w:val="single" w:sz="4" w:space="0" w:color="auto"/>
              <w:right w:val="single" w:sz="4" w:space="0" w:color="auto"/>
            </w:tcBorders>
            <w:vAlign w:val="center"/>
          </w:tcPr>
          <w:p w14:paraId="6AD73626" w14:textId="22AD3BBF" w:rsidR="00C9385E" w:rsidRPr="00371D99" w:rsidRDefault="005B03CA" w:rsidP="005B03CA">
            <w:pPr>
              <w:pStyle w:val="BodyText"/>
              <w:jc w:val="center"/>
              <w:rPr>
                <w:sz w:val="20"/>
              </w:rPr>
            </w:pPr>
            <w:r w:rsidRPr="00371D99">
              <w:rPr>
                <w:sz w:val="20"/>
              </w:rPr>
              <w:t>Yes / No</w:t>
            </w:r>
            <w:r w:rsidR="00205241" w:rsidRPr="00371D99">
              <w:rPr>
                <w:sz w:val="20"/>
              </w:rPr>
              <w:t>*</w:t>
            </w:r>
          </w:p>
        </w:tc>
      </w:tr>
      <w:tr w:rsidR="00C9385E" w:rsidRPr="00371D99" w14:paraId="6AD7362A"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28" w14:textId="1574D1F0" w:rsidR="00C9385E" w:rsidRPr="00371D99" w:rsidRDefault="00C9385E" w:rsidP="00246E64">
            <w:pPr>
              <w:pStyle w:val="BodyText"/>
              <w:spacing w:before="120" w:after="120"/>
              <w:rPr>
                <w:sz w:val="20"/>
              </w:rPr>
            </w:pPr>
            <w:r w:rsidRPr="00371D99">
              <w:rPr>
                <w:sz w:val="20"/>
              </w:rPr>
              <w:t xml:space="preserve">MEN Earth test results </w:t>
            </w:r>
            <w:r w:rsidR="00A42660" w:rsidRPr="00371D99">
              <w:rPr>
                <w:sz w:val="20"/>
              </w:rPr>
              <w:t xml:space="preserve">in </w:t>
            </w:r>
            <w:r w:rsidRPr="00371D99">
              <w:rPr>
                <w:sz w:val="20"/>
              </w:rPr>
              <w:t>Ohms:</w:t>
            </w:r>
          </w:p>
        </w:tc>
        <w:tc>
          <w:tcPr>
            <w:tcW w:w="4713" w:type="dxa"/>
            <w:tcBorders>
              <w:top w:val="single" w:sz="4" w:space="0" w:color="auto"/>
              <w:left w:val="single" w:sz="4" w:space="0" w:color="auto"/>
              <w:bottom w:val="single" w:sz="4" w:space="0" w:color="auto"/>
              <w:right w:val="single" w:sz="4" w:space="0" w:color="auto"/>
            </w:tcBorders>
            <w:vAlign w:val="center"/>
          </w:tcPr>
          <w:p w14:paraId="6AD73629" w14:textId="396E2ECF" w:rsidR="00C9385E" w:rsidRPr="00371D99" w:rsidRDefault="008E7C88" w:rsidP="008E7C88">
            <w:pPr>
              <w:pStyle w:val="BodyText"/>
              <w:jc w:val="right"/>
              <w:rPr>
                <w:sz w:val="20"/>
              </w:rPr>
            </w:pPr>
            <w:r w:rsidRPr="00371D99">
              <w:rPr>
                <w:rFonts w:cs="Arial"/>
                <w:sz w:val="20"/>
              </w:rPr>
              <w:t>Ω</w:t>
            </w:r>
          </w:p>
        </w:tc>
      </w:tr>
      <w:tr w:rsidR="00D4691C" w:rsidRPr="00371D99" w14:paraId="7915412B" w14:textId="77777777" w:rsidTr="00D4691C">
        <w:tc>
          <w:tcPr>
            <w:tcW w:w="2689" w:type="dxa"/>
            <w:tcBorders>
              <w:top w:val="single" w:sz="4" w:space="0" w:color="auto"/>
              <w:left w:val="single" w:sz="4" w:space="0" w:color="auto"/>
              <w:bottom w:val="single" w:sz="4" w:space="0" w:color="auto"/>
              <w:right w:val="single" w:sz="4" w:space="0" w:color="auto"/>
            </w:tcBorders>
            <w:vAlign w:val="center"/>
          </w:tcPr>
          <w:p w14:paraId="6A6EA4F3" w14:textId="77777777" w:rsidR="00D4691C" w:rsidRPr="00371D99" w:rsidRDefault="00D4691C" w:rsidP="008E7C88">
            <w:pPr>
              <w:spacing w:before="120" w:after="120"/>
              <w:rPr>
                <w:sz w:val="20"/>
              </w:rPr>
            </w:pPr>
            <w:r w:rsidRPr="00371D99">
              <w:rPr>
                <w:rFonts w:cs="Arial"/>
                <w:sz w:val="20"/>
                <w:lang w:val="en-AU"/>
              </w:rPr>
              <w:t xml:space="preserve">Site Voltage and time taken </w:t>
            </w:r>
          </w:p>
        </w:tc>
        <w:tc>
          <w:tcPr>
            <w:tcW w:w="1842" w:type="dxa"/>
            <w:tcBorders>
              <w:top w:val="single" w:sz="4" w:space="0" w:color="auto"/>
              <w:left w:val="single" w:sz="4" w:space="0" w:color="auto"/>
              <w:bottom w:val="single" w:sz="4" w:space="0" w:color="auto"/>
              <w:right w:val="single" w:sz="4" w:space="0" w:color="auto"/>
            </w:tcBorders>
            <w:vAlign w:val="center"/>
          </w:tcPr>
          <w:p w14:paraId="58034EC3" w14:textId="1D3FC8D7" w:rsidR="00D4691C" w:rsidRPr="00371D99" w:rsidRDefault="00D4691C" w:rsidP="008E7C88">
            <w:pPr>
              <w:spacing w:before="120" w:after="120"/>
              <w:rPr>
                <w:sz w:val="16"/>
                <w:szCs w:val="16"/>
              </w:rPr>
            </w:pPr>
            <w:r w:rsidRPr="00371D99">
              <w:rPr>
                <w:sz w:val="16"/>
                <w:szCs w:val="16"/>
              </w:rPr>
              <w:t>Specify with or without load and with or without generation</w:t>
            </w:r>
          </w:p>
        </w:tc>
        <w:tc>
          <w:tcPr>
            <w:tcW w:w="4713" w:type="dxa"/>
            <w:tcBorders>
              <w:top w:val="single" w:sz="4" w:space="0" w:color="auto"/>
              <w:left w:val="single" w:sz="4" w:space="0" w:color="auto"/>
              <w:bottom w:val="single" w:sz="4" w:space="0" w:color="auto"/>
              <w:right w:val="single" w:sz="4" w:space="0" w:color="auto"/>
            </w:tcBorders>
            <w:vAlign w:val="center"/>
          </w:tcPr>
          <w:p w14:paraId="08B8D361" w14:textId="77777777" w:rsidR="00D4691C" w:rsidRPr="00371D99" w:rsidRDefault="00D4691C" w:rsidP="00246E64">
            <w:pPr>
              <w:pStyle w:val="BodyText"/>
              <w:rPr>
                <w:sz w:val="20"/>
              </w:rPr>
            </w:pPr>
            <w:r w:rsidRPr="00371D99">
              <w:rPr>
                <w:sz w:val="20"/>
              </w:rPr>
              <w:t xml:space="preserve">                        V at         </w:t>
            </w:r>
            <w:r w:rsidRPr="00371D99">
              <w:rPr>
                <w:b/>
                <w:bCs/>
                <w:color w:val="BFBFBF" w:themeColor="background1" w:themeShade="BF"/>
                <w:sz w:val="20"/>
              </w:rPr>
              <w:t>HH</w:t>
            </w:r>
            <w:r w:rsidRPr="00371D99">
              <w:rPr>
                <w:sz w:val="20"/>
              </w:rPr>
              <w:t xml:space="preserve"> h </w:t>
            </w:r>
            <w:r w:rsidRPr="00371D99">
              <w:rPr>
                <w:b/>
                <w:bCs/>
                <w:color w:val="BFBFBF" w:themeColor="background1" w:themeShade="BF"/>
                <w:sz w:val="20"/>
              </w:rPr>
              <w:t>mm</w:t>
            </w:r>
            <w:r w:rsidRPr="00371D99">
              <w:rPr>
                <w:b/>
                <w:bCs/>
                <w:color w:val="D9D9D9" w:themeColor="background1" w:themeShade="D9"/>
                <w:sz w:val="20"/>
              </w:rPr>
              <w:t xml:space="preserve"> </w:t>
            </w:r>
            <w:r w:rsidRPr="00371D99">
              <w:rPr>
                <w:sz w:val="20"/>
              </w:rPr>
              <w:t xml:space="preserve">   (time)</w:t>
            </w:r>
          </w:p>
          <w:p w14:paraId="11F18202" w14:textId="00BB1602" w:rsidR="00D4691C" w:rsidRPr="00371D99" w:rsidRDefault="00D4691C" w:rsidP="00D4691C">
            <w:pPr>
              <w:pStyle w:val="BodyText"/>
              <w:jc w:val="center"/>
              <w:rPr>
                <w:sz w:val="20"/>
              </w:rPr>
            </w:pPr>
            <w:r w:rsidRPr="00371D99">
              <w:rPr>
                <w:sz w:val="20"/>
              </w:rPr>
              <w:t>Load: Yes / No*         Generation: Yes / No*</w:t>
            </w:r>
          </w:p>
        </w:tc>
      </w:tr>
      <w:tr w:rsidR="008E7C88" w:rsidRPr="00371D99" w14:paraId="208BA5A6"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4A80158" w14:textId="51D327BC" w:rsidR="008E7C88" w:rsidRPr="00371D99" w:rsidRDefault="008E7C88" w:rsidP="008E7C88">
            <w:pPr>
              <w:spacing w:before="120" w:after="120"/>
              <w:rPr>
                <w:sz w:val="20"/>
              </w:rPr>
            </w:pPr>
            <w:r w:rsidRPr="00371D99">
              <w:rPr>
                <w:rFonts w:cs="Arial"/>
                <w:sz w:val="20"/>
                <w:lang w:val="en-AU"/>
              </w:rPr>
              <w:t>Volt/VARS enabled?</w:t>
            </w:r>
            <w:r w:rsidR="00A42660" w:rsidRPr="00371D99">
              <w:rPr>
                <w:rFonts w:cs="Arial"/>
                <w:sz w:val="20"/>
                <w:lang w:val="en-AU"/>
              </w:rPr>
              <w:t xml:space="preserve"> (This is recommended)</w:t>
            </w:r>
          </w:p>
        </w:tc>
        <w:tc>
          <w:tcPr>
            <w:tcW w:w="4713" w:type="dxa"/>
            <w:tcBorders>
              <w:top w:val="single" w:sz="4" w:space="0" w:color="auto"/>
              <w:left w:val="single" w:sz="4" w:space="0" w:color="auto"/>
              <w:bottom w:val="single" w:sz="4" w:space="0" w:color="auto"/>
              <w:right w:val="single" w:sz="4" w:space="0" w:color="auto"/>
            </w:tcBorders>
            <w:vAlign w:val="center"/>
          </w:tcPr>
          <w:p w14:paraId="1C48665C" w14:textId="0ED2C1C2" w:rsidR="008E7C88" w:rsidRPr="00371D99" w:rsidRDefault="008E7C88" w:rsidP="008E7C88">
            <w:pPr>
              <w:pStyle w:val="BodyText"/>
              <w:jc w:val="center"/>
              <w:rPr>
                <w:sz w:val="20"/>
              </w:rPr>
            </w:pPr>
            <w:r w:rsidRPr="00371D99">
              <w:rPr>
                <w:sz w:val="20"/>
              </w:rPr>
              <w:t>Yes / No</w:t>
            </w:r>
          </w:p>
        </w:tc>
      </w:tr>
      <w:tr w:rsidR="00632D49" w:rsidRPr="00371D99" w14:paraId="69522DF6"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19FF49BD" w14:textId="739E2B0F" w:rsidR="00632D49" w:rsidRPr="00371D99" w:rsidRDefault="00632D49" w:rsidP="00632D49">
            <w:pPr>
              <w:spacing w:before="120" w:after="120"/>
              <w:rPr>
                <w:rFonts w:cs="Arial"/>
                <w:sz w:val="20"/>
                <w:lang w:val="en-AU"/>
              </w:rPr>
            </w:pPr>
            <w:r w:rsidRPr="00371D99">
              <w:rPr>
                <w:rFonts w:cs="Arial"/>
                <w:sz w:val="20"/>
                <w:lang w:val="en-AU"/>
              </w:rPr>
              <w:t>Volt</w:t>
            </w:r>
            <w:r w:rsidR="004F76EA" w:rsidRPr="00371D99">
              <w:rPr>
                <w:rFonts w:cs="Arial"/>
                <w:sz w:val="20"/>
                <w:lang w:val="en-AU"/>
              </w:rPr>
              <w:t xml:space="preserve"> </w:t>
            </w:r>
            <w:r w:rsidRPr="00371D99">
              <w:rPr>
                <w:rFonts w:cs="Arial"/>
                <w:sz w:val="20"/>
                <w:lang w:val="en-AU"/>
              </w:rPr>
              <w:t>/</w:t>
            </w:r>
            <w:r w:rsidR="004F76EA" w:rsidRPr="00371D99">
              <w:rPr>
                <w:rFonts w:cs="Arial"/>
                <w:sz w:val="20"/>
                <w:lang w:val="en-AU"/>
              </w:rPr>
              <w:t xml:space="preserve"> </w:t>
            </w:r>
            <w:r w:rsidRPr="00371D99">
              <w:rPr>
                <w:rFonts w:cs="Arial"/>
                <w:sz w:val="20"/>
                <w:lang w:val="en-AU"/>
              </w:rPr>
              <w:t>Watts enabled? (This is recommended)</w:t>
            </w:r>
          </w:p>
        </w:tc>
        <w:tc>
          <w:tcPr>
            <w:tcW w:w="4713" w:type="dxa"/>
            <w:tcBorders>
              <w:top w:val="single" w:sz="4" w:space="0" w:color="auto"/>
              <w:left w:val="single" w:sz="4" w:space="0" w:color="auto"/>
              <w:bottom w:val="single" w:sz="4" w:space="0" w:color="auto"/>
              <w:right w:val="single" w:sz="4" w:space="0" w:color="auto"/>
            </w:tcBorders>
            <w:vAlign w:val="center"/>
          </w:tcPr>
          <w:p w14:paraId="71BC8BF5" w14:textId="3DD8301E" w:rsidR="00632D49" w:rsidRPr="00371D99" w:rsidRDefault="00632D49" w:rsidP="00632D49">
            <w:pPr>
              <w:pStyle w:val="BodyText"/>
              <w:jc w:val="center"/>
              <w:rPr>
                <w:sz w:val="20"/>
              </w:rPr>
            </w:pPr>
            <w:r w:rsidRPr="00371D99">
              <w:rPr>
                <w:sz w:val="20"/>
              </w:rPr>
              <w:t>Yes / No</w:t>
            </w:r>
          </w:p>
        </w:tc>
      </w:tr>
      <w:tr w:rsidR="00632D49" w:rsidRPr="00371D99" w14:paraId="3D7BC189"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5A687A7B" w14:textId="28EF8577" w:rsidR="00632D49" w:rsidRPr="00371D99" w:rsidRDefault="00632D49" w:rsidP="00632D49">
            <w:pPr>
              <w:spacing w:before="120" w:after="120"/>
              <w:rPr>
                <w:rFonts w:cs="Arial"/>
                <w:sz w:val="20"/>
                <w:lang w:val="en-AU"/>
              </w:rPr>
            </w:pPr>
            <w:r w:rsidRPr="00371D99">
              <w:rPr>
                <w:rFonts w:cs="Arial"/>
                <w:sz w:val="20"/>
                <w:lang w:val="en-AU"/>
              </w:rPr>
              <w:t>Loop Impedance</w:t>
            </w:r>
            <w:r w:rsidR="007D5B77" w:rsidRPr="00371D99">
              <w:rPr>
                <w:rFonts w:cs="Arial"/>
                <w:sz w:val="20"/>
                <w:lang w:val="en-AU"/>
              </w:rPr>
              <w:t xml:space="preserve"> Test result</w:t>
            </w:r>
            <w:r w:rsidR="005F5FF2" w:rsidRPr="00371D99">
              <w:rPr>
                <w:rFonts w:cs="Arial"/>
                <w:sz w:val="20"/>
                <w:lang w:val="en-AU"/>
              </w:rPr>
              <w:t>s</w:t>
            </w:r>
          </w:p>
        </w:tc>
        <w:tc>
          <w:tcPr>
            <w:tcW w:w="4713" w:type="dxa"/>
            <w:tcBorders>
              <w:top w:val="single" w:sz="4" w:space="0" w:color="auto"/>
              <w:left w:val="single" w:sz="4" w:space="0" w:color="auto"/>
              <w:bottom w:val="single" w:sz="4" w:space="0" w:color="auto"/>
              <w:right w:val="single" w:sz="4" w:space="0" w:color="auto"/>
            </w:tcBorders>
            <w:vAlign w:val="center"/>
          </w:tcPr>
          <w:p w14:paraId="752F9533" w14:textId="2AB98555" w:rsidR="00632D49" w:rsidRPr="00371D99" w:rsidRDefault="00632D49" w:rsidP="00632D49">
            <w:pPr>
              <w:pStyle w:val="BodyText"/>
              <w:jc w:val="right"/>
              <w:rPr>
                <w:sz w:val="20"/>
              </w:rPr>
            </w:pPr>
            <w:r w:rsidRPr="00371D99">
              <w:rPr>
                <w:rFonts w:cs="Arial"/>
                <w:sz w:val="20"/>
              </w:rPr>
              <w:t>Ω</w:t>
            </w:r>
          </w:p>
        </w:tc>
      </w:tr>
      <w:tr w:rsidR="00632D49" w:rsidRPr="00371D99" w14:paraId="3E838BBC"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2EC80ECA" w14:textId="4E4A7F5E" w:rsidR="00632D49" w:rsidRPr="00371D99" w:rsidRDefault="00632D49" w:rsidP="00632D49">
            <w:pPr>
              <w:pStyle w:val="BodyText"/>
              <w:spacing w:before="120" w:after="120"/>
              <w:rPr>
                <w:sz w:val="20"/>
              </w:rPr>
            </w:pPr>
            <w:r w:rsidRPr="00371D99">
              <w:rPr>
                <w:rFonts w:cs="Arial"/>
                <w:sz w:val="20"/>
                <w:lang w:val="en-AU"/>
              </w:rPr>
              <w:t xml:space="preserve">Maximum export </w:t>
            </w:r>
            <w:r w:rsidR="00D4691C" w:rsidRPr="00371D99">
              <w:rPr>
                <w:rFonts w:cs="Arial"/>
                <w:sz w:val="20"/>
                <w:lang w:val="en-AU"/>
              </w:rPr>
              <w:t xml:space="preserve">apparent </w:t>
            </w:r>
            <w:r w:rsidRPr="00371D99">
              <w:rPr>
                <w:rFonts w:cs="Arial"/>
                <w:sz w:val="20"/>
                <w:lang w:val="en-AU"/>
              </w:rPr>
              <w:t>power</w:t>
            </w:r>
            <w:r w:rsidR="00D4691C" w:rsidRPr="00371D99">
              <w:rPr>
                <w:rFonts w:cs="Arial"/>
                <w:sz w:val="20"/>
                <w:lang w:val="en-AU"/>
              </w:rPr>
              <w:t xml:space="preserve"> (kVA) on each phase </w:t>
            </w:r>
            <w:r w:rsidRPr="00371D99">
              <w:rPr>
                <w:rFonts w:cs="Arial"/>
                <w:sz w:val="20"/>
                <w:lang w:val="en-AU"/>
              </w:rPr>
              <w:t xml:space="preserve"> </w:t>
            </w:r>
            <w:r w:rsidRPr="00371D99">
              <w:rPr>
                <w:rFonts w:cs="Arial"/>
                <w:dstrike/>
                <w:sz w:val="16"/>
                <w:szCs w:val="16"/>
                <w:lang w:val="en-AU"/>
              </w:rPr>
              <w:t xml:space="preserve"> </w:t>
            </w:r>
          </w:p>
        </w:tc>
        <w:tc>
          <w:tcPr>
            <w:tcW w:w="4713" w:type="dxa"/>
            <w:tcBorders>
              <w:top w:val="single" w:sz="4" w:space="0" w:color="auto"/>
              <w:left w:val="single" w:sz="4" w:space="0" w:color="auto"/>
              <w:bottom w:val="single" w:sz="4" w:space="0" w:color="auto"/>
              <w:right w:val="single" w:sz="4" w:space="0" w:color="auto"/>
            </w:tcBorders>
            <w:vAlign w:val="center"/>
          </w:tcPr>
          <w:p w14:paraId="4BEC2CE8" w14:textId="77777777" w:rsidR="00632D49" w:rsidRPr="00371D99" w:rsidRDefault="00632D49" w:rsidP="00632D49">
            <w:pPr>
              <w:pStyle w:val="BodyText"/>
              <w:rPr>
                <w:sz w:val="20"/>
              </w:rPr>
            </w:pPr>
          </w:p>
        </w:tc>
      </w:tr>
      <w:tr w:rsidR="00632D49" w:rsidRPr="00371D99" w14:paraId="6AD7362D"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2B" w14:textId="37E2310B" w:rsidR="00632D49" w:rsidRPr="00371D99" w:rsidRDefault="00632D49" w:rsidP="00632D49">
            <w:pPr>
              <w:pStyle w:val="BodyText"/>
              <w:spacing w:before="120" w:after="120"/>
              <w:rPr>
                <w:sz w:val="20"/>
              </w:rPr>
            </w:pPr>
            <w:r w:rsidRPr="00371D99">
              <w:rPr>
                <w:sz w:val="20"/>
              </w:rPr>
              <w:t>Protection setting details</w:t>
            </w:r>
            <w:r w:rsidR="007D5B77" w:rsidRPr="00371D99">
              <w:rPr>
                <w:sz w:val="20"/>
              </w:rPr>
              <w:t>. A</w:t>
            </w:r>
            <w:r w:rsidRPr="00371D99">
              <w:rPr>
                <w:sz w:val="20"/>
              </w:rPr>
              <w:t>ttach additional details where necessary:</w:t>
            </w:r>
          </w:p>
        </w:tc>
        <w:tc>
          <w:tcPr>
            <w:tcW w:w="4713" w:type="dxa"/>
            <w:tcBorders>
              <w:top w:val="single" w:sz="4" w:space="0" w:color="auto"/>
              <w:left w:val="single" w:sz="4" w:space="0" w:color="auto"/>
              <w:bottom w:val="single" w:sz="4" w:space="0" w:color="auto"/>
              <w:right w:val="single" w:sz="4" w:space="0" w:color="auto"/>
            </w:tcBorders>
            <w:vAlign w:val="center"/>
          </w:tcPr>
          <w:p w14:paraId="6AD7362C" w14:textId="77777777" w:rsidR="00632D49" w:rsidRPr="00371D99" w:rsidRDefault="00632D49" w:rsidP="00632D49">
            <w:pPr>
              <w:pStyle w:val="BodyText"/>
              <w:rPr>
                <w:sz w:val="20"/>
              </w:rPr>
            </w:pPr>
          </w:p>
        </w:tc>
      </w:tr>
      <w:tr w:rsidR="00632D49" w:rsidRPr="00371D99" w14:paraId="6AD73630"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2E" w14:textId="1D063A83" w:rsidR="00632D49" w:rsidRPr="00371D99" w:rsidRDefault="00632D49" w:rsidP="00632D49">
            <w:pPr>
              <w:pStyle w:val="BodyText"/>
              <w:spacing w:before="120" w:after="120"/>
              <w:rPr>
                <w:sz w:val="20"/>
              </w:rPr>
            </w:pPr>
            <w:r w:rsidRPr="00371D99">
              <w:rPr>
                <w:sz w:val="20"/>
              </w:rPr>
              <w:t>Electrical inspection to AS/NZS3000:2007 and Electricity (Safety) Regulations 2010 completed</w:t>
            </w:r>
          </w:p>
        </w:tc>
        <w:tc>
          <w:tcPr>
            <w:tcW w:w="4713" w:type="dxa"/>
            <w:tcBorders>
              <w:top w:val="single" w:sz="4" w:space="0" w:color="auto"/>
              <w:left w:val="single" w:sz="4" w:space="0" w:color="auto"/>
              <w:bottom w:val="single" w:sz="4" w:space="0" w:color="auto"/>
              <w:right w:val="single" w:sz="4" w:space="0" w:color="auto"/>
            </w:tcBorders>
            <w:vAlign w:val="center"/>
          </w:tcPr>
          <w:p w14:paraId="6AD7362F" w14:textId="294C35B4" w:rsidR="00632D49" w:rsidRPr="00371D99" w:rsidRDefault="00632D49" w:rsidP="00632D49">
            <w:pPr>
              <w:pStyle w:val="BodyText"/>
              <w:jc w:val="center"/>
              <w:rPr>
                <w:sz w:val="20"/>
              </w:rPr>
            </w:pPr>
            <w:r w:rsidRPr="00371D99">
              <w:rPr>
                <w:sz w:val="20"/>
              </w:rPr>
              <w:t>Yes / No</w:t>
            </w:r>
          </w:p>
        </w:tc>
      </w:tr>
      <w:tr w:rsidR="00632D49" w:rsidRPr="00371D99" w14:paraId="6AD73633" w14:textId="77777777" w:rsidTr="007D5B77">
        <w:tc>
          <w:tcPr>
            <w:tcW w:w="4531" w:type="dxa"/>
            <w:gridSpan w:val="2"/>
            <w:tcBorders>
              <w:top w:val="single" w:sz="4" w:space="0" w:color="auto"/>
              <w:left w:val="single" w:sz="4" w:space="0" w:color="auto"/>
              <w:bottom w:val="single" w:sz="4" w:space="0" w:color="auto"/>
              <w:right w:val="single" w:sz="4" w:space="0" w:color="auto"/>
            </w:tcBorders>
            <w:vAlign w:val="center"/>
          </w:tcPr>
          <w:p w14:paraId="6AD73631" w14:textId="77777777" w:rsidR="00632D49" w:rsidRPr="00371D99" w:rsidRDefault="00632D49" w:rsidP="00632D49">
            <w:pPr>
              <w:pStyle w:val="BodyText"/>
              <w:spacing w:before="120" w:after="120"/>
              <w:rPr>
                <w:sz w:val="20"/>
              </w:rPr>
            </w:pPr>
            <w:r w:rsidRPr="00371D99">
              <w:rPr>
                <w:sz w:val="20"/>
              </w:rPr>
              <w:t>Name of Electrical Inspector:</w:t>
            </w:r>
          </w:p>
        </w:tc>
        <w:tc>
          <w:tcPr>
            <w:tcW w:w="4713" w:type="dxa"/>
            <w:tcBorders>
              <w:top w:val="single" w:sz="4" w:space="0" w:color="auto"/>
              <w:left w:val="single" w:sz="4" w:space="0" w:color="auto"/>
              <w:bottom w:val="single" w:sz="4" w:space="0" w:color="auto"/>
              <w:right w:val="single" w:sz="4" w:space="0" w:color="auto"/>
            </w:tcBorders>
            <w:vAlign w:val="center"/>
          </w:tcPr>
          <w:p w14:paraId="6AD73632" w14:textId="77777777" w:rsidR="00632D49" w:rsidRPr="00371D99" w:rsidRDefault="00632D49" w:rsidP="00632D49">
            <w:pPr>
              <w:pStyle w:val="BodyText"/>
              <w:rPr>
                <w:sz w:val="20"/>
              </w:rPr>
            </w:pPr>
          </w:p>
        </w:tc>
      </w:tr>
    </w:tbl>
    <w:p w14:paraId="4135FE4D" w14:textId="77777777" w:rsidR="00205241" w:rsidRPr="00371D99" w:rsidRDefault="00205241" w:rsidP="00205241">
      <w:pPr>
        <w:rPr>
          <w:rFonts w:cs="Arial"/>
          <w:b/>
          <w:sz w:val="24"/>
          <w:szCs w:val="24"/>
          <w:lang w:val="en-AU"/>
        </w:rPr>
      </w:pPr>
      <w:r w:rsidRPr="00371D99">
        <w:rPr>
          <w:rFonts w:cs="Arial"/>
          <w:lang w:val="en-AU"/>
        </w:rPr>
        <w:t>*(circle the one that applies)</w:t>
      </w:r>
    </w:p>
    <w:p w14:paraId="6AD73638" w14:textId="77777777" w:rsidR="00C9385E" w:rsidRPr="00371D99" w:rsidRDefault="00C9385E" w:rsidP="007D5B77">
      <w:pPr>
        <w:spacing w:after="0"/>
        <w:jc w:val="both"/>
        <w:rPr>
          <w:b/>
          <w:sz w:val="16"/>
          <w:szCs w:val="14"/>
        </w:rPr>
      </w:pPr>
    </w:p>
    <w:p w14:paraId="6AD73639" w14:textId="77777777" w:rsidR="00C9385E" w:rsidRPr="00371D99" w:rsidRDefault="00C9385E" w:rsidP="00C9385E">
      <w:pPr>
        <w:jc w:val="both"/>
        <w:rPr>
          <w:b/>
        </w:rPr>
      </w:pPr>
      <w:r w:rsidRPr="00371D99">
        <w:rPr>
          <w:b/>
          <w:sz w:val="20"/>
        </w:rPr>
        <w:t>Other tests requested by Powerco to be spec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18"/>
        <w:gridCol w:w="2923"/>
      </w:tblGrid>
      <w:tr w:rsidR="00C9385E" w:rsidRPr="00371D99" w14:paraId="6AD7363C" w14:textId="77777777" w:rsidTr="00246E64">
        <w:tc>
          <w:tcPr>
            <w:tcW w:w="6318" w:type="dxa"/>
            <w:tcBorders>
              <w:top w:val="single" w:sz="4" w:space="0" w:color="auto"/>
              <w:left w:val="single" w:sz="4" w:space="0" w:color="auto"/>
              <w:bottom w:val="single" w:sz="4" w:space="0" w:color="auto"/>
              <w:right w:val="single" w:sz="4" w:space="0" w:color="auto"/>
            </w:tcBorders>
          </w:tcPr>
          <w:p w14:paraId="6AD7363A" w14:textId="77777777" w:rsidR="00C9385E" w:rsidRPr="00371D99" w:rsidRDefault="00C9385E" w:rsidP="00246E64">
            <w:pPr>
              <w:pStyle w:val="BodyText"/>
              <w:rPr>
                <w:sz w:val="20"/>
              </w:rPr>
            </w:pPr>
          </w:p>
        </w:tc>
        <w:tc>
          <w:tcPr>
            <w:tcW w:w="2923" w:type="dxa"/>
            <w:tcBorders>
              <w:top w:val="single" w:sz="4" w:space="0" w:color="auto"/>
              <w:left w:val="single" w:sz="4" w:space="0" w:color="auto"/>
              <w:bottom w:val="single" w:sz="4" w:space="0" w:color="auto"/>
              <w:right w:val="single" w:sz="4" w:space="0" w:color="auto"/>
            </w:tcBorders>
          </w:tcPr>
          <w:p w14:paraId="6AD7363B" w14:textId="77777777" w:rsidR="00C9385E" w:rsidRPr="00371D99" w:rsidRDefault="00C9385E" w:rsidP="00246E64">
            <w:pPr>
              <w:pStyle w:val="BodyText"/>
              <w:rPr>
                <w:sz w:val="20"/>
              </w:rPr>
            </w:pPr>
          </w:p>
        </w:tc>
      </w:tr>
      <w:tr w:rsidR="00C9385E" w:rsidRPr="00371D99" w14:paraId="6AD7363F" w14:textId="77777777" w:rsidTr="00246E64">
        <w:tc>
          <w:tcPr>
            <w:tcW w:w="6318" w:type="dxa"/>
            <w:tcBorders>
              <w:top w:val="single" w:sz="4" w:space="0" w:color="auto"/>
              <w:left w:val="single" w:sz="4" w:space="0" w:color="auto"/>
              <w:bottom w:val="single" w:sz="4" w:space="0" w:color="auto"/>
              <w:right w:val="single" w:sz="4" w:space="0" w:color="auto"/>
            </w:tcBorders>
          </w:tcPr>
          <w:p w14:paraId="6AD7363D" w14:textId="77777777" w:rsidR="00C9385E" w:rsidRPr="00371D99" w:rsidRDefault="00C9385E" w:rsidP="00246E64">
            <w:pPr>
              <w:pStyle w:val="BodyText"/>
              <w:rPr>
                <w:sz w:val="20"/>
              </w:rPr>
            </w:pPr>
          </w:p>
        </w:tc>
        <w:tc>
          <w:tcPr>
            <w:tcW w:w="2923" w:type="dxa"/>
            <w:tcBorders>
              <w:top w:val="single" w:sz="4" w:space="0" w:color="auto"/>
              <w:left w:val="single" w:sz="4" w:space="0" w:color="auto"/>
              <w:bottom w:val="single" w:sz="4" w:space="0" w:color="auto"/>
              <w:right w:val="single" w:sz="4" w:space="0" w:color="auto"/>
            </w:tcBorders>
          </w:tcPr>
          <w:p w14:paraId="6AD7363E" w14:textId="77777777" w:rsidR="00C9385E" w:rsidRPr="00371D99" w:rsidRDefault="00C9385E" w:rsidP="00246E64">
            <w:pPr>
              <w:pStyle w:val="BodyText"/>
              <w:rPr>
                <w:sz w:val="20"/>
              </w:rPr>
            </w:pPr>
          </w:p>
        </w:tc>
      </w:tr>
      <w:tr w:rsidR="00C9385E" w:rsidRPr="00371D99" w14:paraId="6AD73642" w14:textId="77777777" w:rsidTr="00246E64">
        <w:tc>
          <w:tcPr>
            <w:tcW w:w="6318" w:type="dxa"/>
            <w:tcBorders>
              <w:top w:val="single" w:sz="4" w:space="0" w:color="auto"/>
              <w:left w:val="single" w:sz="4" w:space="0" w:color="auto"/>
              <w:bottom w:val="single" w:sz="4" w:space="0" w:color="auto"/>
              <w:right w:val="single" w:sz="4" w:space="0" w:color="auto"/>
            </w:tcBorders>
          </w:tcPr>
          <w:p w14:paraId="6AD73640" w14:textId="77777777" w:rsidR="00C9385E" w:rsidRPr="00371D99" w:rsidRDefault="00C9385E" w:rsidP="00246E64">
            <w:pPr>
              <w:pStyle w:val="BodyText"/>
              <w:rPr>
                <w:sz w:val="20"/>
              </w:rPr>
            </w:pPr>
          </w:p>
        </w:tc>
        <w:tc>
          <w:tcPr>
            <w:tcW w:w="2923" w:type="dxa"/>
            <w:tcBorders>
              <w:top w:val="single" w:sz="4" w:space="0" w:color="auto"/>
              <w:left w:val="single" w:sz="4" w:space="0" w:color="auto"/>
              <w:bottom w:val="single" w:sz="4" w:space="0" w:color="auto"/>
              <w:right w:val="single" w:sz="4" w:space="0" w:color="auto"/>
            </w:tcBorders>
          </w:tcPr>
          <w:p w14:paraId="6AD73641" w14:textId="77777777" w:rsidR="00C9385E" w:rsidRPr="00371D99" w:rsidRDefault="00C9385E" w:rsidP="00246E64">
            <w:pPr>
              <w:pStyle w:val="BodyText"/>
              <w:rPr>
                <w:sz w:val="20"/>
              </w:rPr>
            </w:pPr>
          </w:p>
        </w:tc>
      </w:tr>
    </w:tbl>
    <w:p w14:paraId="6AD73643" w14:textId="77777777" w:rsidR="00C9385E" w:rsidRPr="00371D99" w:rsidRDefault="00C9385E" w:rsidP="00C9385E">
      <w:pPr>
        <w:spacing w:before="120" w:after="120"/>
        <w:jc w:val="both"/>
        <w:rPr>
          <w:lang w:eastAsia="en-GB"/>
        </w:rPr>
      </w:pPr>
      <w:r w:rsidRPr="00371D99">
        <w:rPr>
          <w:lang w:eastAsia="en-GB"/>
        </w:rPr>
        <w:t xml:space="preserve">A Certificate of Compliance (COC) from a registered electrician/licensed electrical inspector that the DG complies with the Electricity </w:t>
      </w:r>
      <w:r w:rsidR="006842ED" w:rsidRPr="00371D99">
        <w:rPr>
          <w:lang w:eastAsia="en-GB"/>
        </w:rPr>
        <w:t xml:space="preserve">(Safety) </w:t>
      </w:r>
      <w:r w:rsidRPr="00371D99">
        <w:rPr>
          <w:lang w:eastAsia="en-GB"/>
        </w:rPr>
        <w:t xml:space="preserve">Regulations </w:t>
      </w:r>
      <w:r w:rsidR="006842ED" w:rsidRPr="00371D99">
        <w:rPr>
          <w:lang w:eastAsia="en-GB"/>
        </w:rPr>
        <w:t>2010</w:t>
      </w:r>
      <w:r w:rsidRPr="00371D99">
        <w:rPr>
          <w:lang w:eastAsia="en-GB"/>
        </w:rPr>
        <w:t xml:space="preserve"> should accompany this report.</w:t>
      </w:r>
    </w:p>
    <w:p w14:paraId="6AD73644" w14:textId="59FC62F5" w:rsidR="00C9385E" w:rsidRPr="00371D99" w:rsidRDefault="00EF7842" w:rsidP="007D5B77">
      <w:pPr>
        <w:spacing w:after="120"/>
        <w:jc w:val="both"/>
      </w:pPr>
      <w:bookmarkStart w:id="89" w:name="_Hlk46991696"/>
      <w:r w:rsidRPr="00371D99">
        <w:t>The c</w:t>
      </w:r>
      <w:r w:rsidR="00C9385E" w:rsidRPr="00371D99">
        <w:t xml:space="preserve">ompleted report including </w:t>
      </w:r>
      <w:r w:rsidRPr="00371D99">
        <w:t xml:space="preserve">a </w:t>
      </w:r>
      <w:r w:rsidR="00C9385E" w:rsidRPr="00371D99">
        <w:t>COC shall be forwarded to</w:t>
      </w:r>
      <w:r w:rsidR="000D62A2" w:rsidRPr="00371D99">
        <w:rPr>
          <w:rFonts w:cs="Arial"/>
          <w:color w:val="000000"/>
          <w:sz w:val="18"/>
          <w:szCs w:val="18"/>
          <w:bdr w:val="none" w:sz="0" w:space="0" w:color="auto" w:frame="1"/>
        </w:rPr>
        <w:t xml:space="preserve"> </w:t>
      </w:r>
      <w:r w:rsidR="000D62A2" w:rsidRPr="00371D99">
        <w:t>Distributed Generation,</w:t>
      </w:r>
      <w:r w:rsidR="00C9385E" w:rsidRPr="00371D99">
        <w:t xml:space="preserve"> Powerco Ltd, Private Bag 206</w:t>
      </w:r>
      <w:r w:rsidR="000D62A2" w:rsidRPr="00371D99">
        <w:t>1</w:t>
      </w:r>
      <w:r w:rsidR="00C9385E" w:rsidRPr="00371D99">
        <w:t>, New Plymouth</w:t>
      </w:r>
      <w:r w:rsidR="00E918FF" w:rsidRPr="00371D99">
        <w:t>, 434</w:t>
      </w:r>
      <w:r w:rsidRPr="00371D99">
        <w:t>0</w:t>
      </w:r>
      <w:r w:rsidR="000D62A2" w:rsidRPr="00371D99">
        <w:t xml:space="preserve"> or emailed to d</w:t>
      </w:r>
      <w:r w:rsidR="000D62A2" w:rsidRPr="00371D99">
        <w:rPr>
          <w:color w:val="000000" w:themeColor="text1"/>
        </w:rPr>
        <w:t>istributedgeneration@powerco.co.nz</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987"/>
        <w:gridCol w:w="6946"/>
      </w:tblGrid>
      <w:tr w:rsidR="00205241" w:rsidRPr="00371D99" w14:paraId="6AD73647" w14:textId="4B03C80A" w:rsidTr="00205241">
        <w:trPr>
          <w:trHeight w:val="320"/>
        </w:trPr>
        <w:tc>
          <w:tcPr>
            <w:tcW w:w="1276" w:type="dxa"/>
            <w:vMerge w:val="restart"/>
            <w:tcBorders>
              <w:top w:val="single" w:sz="4" w:space="0" w:color="auto"/>
              <w:left w:val="single" w:sz="4" w:space="0" w:color="auto"/>
              <w:bottom w:val="single" w:sz="4" w:space="0" w:color="auto"/>
              <w:right w:val="nil"/>
            </w:tcBorders>
            <w:vAlign w:val="center"/>
          </w:tcPr>
          <w:bookmarkEnd w:id="89"/>
          <w:p w14:paraId="6AD73646" w14:textId="034486A2" w:rsidR="00205241" w:rsidRPr="00371D99" w:rsidRDefault="00205241" w:rsidP="00205241">
            <w:pPr>
              <w:pStyle w:val="BodyTextIndent"/>
              <w:ind w:left="0"/>
              <w:rPr>
                <w:b/>
                <w:sz w:val="20"/>
                <w:u w:val="single"/>
              </w:rPr>
            </w:pPr>
            <w:r w:rsidRPr="00371D99">
              <w:rPr>
                <w:rFonts w:cs="Arial"/>
                <w:sz w:val="20"/>
                <w:lang w:val="en-AU"/>
              </w:rPr>
              <w:t>Report completed by</w:t>
            </w:r>
          </w:p>
        </w:tc>
        <w:tc>
          <w:tcPr>
            <w:tcW w:w="987" w:type="dxa"/>
            <w:vAlign w:val="center"/>
          </w:tcPr>
          <w:p w14:paraId="6B1DF209" w14:textId="1A3C4145" w:rsidR="00205241" w:rsidRPr="00371D99" w:rsidRDefault="00205241" w:rsidP="00205241">
            <w:pPr>
              <w:spacing w:after="0"/>
            </w:pPr>
            <w:r w:rsidRPr="00371D99">
              <w:rPr>
                <w:rFonts w:cs="Arial"/>
                <w:sz w:val="20"/>
                <w:lang w:val="en-AU"/>
              </w:rPr>
              <w:t>Name</w:t>
            </w:r>
          </w:p>
        </w:tc>
        <w:tc>
          <w:tcPr>
            <w:tcW w:w="6946" w:type="dxa"/>
            <w:vAlign w:val="center"/>
          </w:tcPr>
          <w:p w14:paraId="76DB2B44" w14:textId="77777777" w:rsidR="00205241" w:rsidRPr="00371D99" w:rsidRDefault="00205241" w:rsidP="00205241">
            <w:pPr>
              <w:spacing w:after="0"/>
            </w:pPr>
          </w:p>
        </w:tc>
      </w:tr>
      <w:tr w:rsidR="00205241" w:rsidRPr="00371D99" w14:paraId="6AD73649" w14:textId="14A0C358" w:rsidTr="00205241">
        <w:trPr>
          <w:cantSplit/>
          <w:trHeight w:val="400"/>
        </w:trPr>
        <w:tc>
          <w:tcPr>
            <w:tcW w:w="1276" w:type="dxa"/>
            <w:vMerge/>
            <w:tcBorders>
              <w:left w:val="single" w:sz="4" w:space="0" w:color="auto"/>
              <w:bottom w:val="single" w:sz="4" w:space="0" w:color="auto"/>
              <w:right w:val="nil"/>
            </w:tcBorders>
            <w:vAlign w:val="center"/>
          </w:tcPr>
          <w:p w14:paraId="6AD73648" w14:textId="5E26A36F" w:rsidR="00205241" w:rsidRPr="00371D99" w:rsidRDefault="00205241" w:rsidP="00205241">
            <w:pPr>
              <w:pStyle w:val="BodyTextIndent"/>
              <w:ind w:left="0"/>
              <w:rPr>
                <w:b/>
                <w:sz w:val="20"/>
              </w:rPr>
            </w:pPr>
          </w:p>
        </w:tc>
        <w:tc>
          <w:tcPr>
            <w:tcW w:w="987" w:type="dxa"/>
            <w:vAlign w:val="center"/>
          </w:tcPr>
          <w:p w14:paraId="7672C12F" w14:textId="235E548B" w:rsidR="00205241" w:rsidRPr="00371D99" w:rsidRDefault="00205241" w:rsidP="00205241">
            <w:pPr>
              <w:spacing w:after="0"/>
            </w:pPr>
            <w:r w:rsidRPr="00371D99">
              <w:rPr>
                <w:rFonts w:cs="Arial"/>
                <w:sz w:val="20"/>
                <w:lang w:val="en-AU"/>
              </w:rPr>
              <w:t>Address</w:t>
            </w:r>
          </w:p>
        </w:tc>
        <w:tc>
          <w:tcPr>
            <w:tcW w:w="6946" w:type="dxa"/>
            <w:vAlign w:val="center"/>
          </w:tcPr>
          <w:p w14:paraId="74DE2213" w14:textId="77777777" w:rsidR="00205241" w:rsidRPr="00371D99" w:rsidRDefault="00205241" w:rsidP="00205241">
            <w:pPr>
              <w:spacing w:before="60"/>
              <w:rPr>
                <w:rFonts w:cs="Arial"/>
                <w:sz w:val="20"/>
                <w:lang w:val="en-AU"/>
              </w:rPr>
            </w:pPr>
          </w:p>
          <w:p w14:paraId="2B6A2D73" w14:textId="77777777" w:rsidR="00205241" w:rsidRPr="00371D99" w:rsidRDefault="00205241" w:rsidP="00205241">
            <w:pPr>
              <w:spacing w:after="0"/>
            </w:pPr>
          </w:p>
        </w:tc>
      </w:tr>
      <w:tr w:rsidR="00205241" w:rsidRPr="00371D99" w14:paraId="6AD7364B" w14:textId="08CE1AFB" w:rsidTr="00205241">
        <w:trPr>
          <w:cantSplit/>
          <w:trHeight w:val="400"/>
        </w:trPr>
        <w:tc>
          <w:tcPr>
            <w:tcW w:w="1276" w:type="dxa"/>
            <w:vMerge/>
            <w:tcBorders>
              <w:left w:val="single" w:sz="4" w:space="0" w:color="auto"/>
              <w:bottom w:val="single" w:sz="4" w:space="0" w:color="auto"/>
              <w:right w:val="nil"/>
            </w:tcBorders>
            <w:vAlign w:val="center"/>
          </w:tcPr>
          <w:p w14:paraId="6AD7364A" w14:textId="0B58D21D" w:rsidR="00205241" w:rsidRPr="00371D99" w:rsidRDefault="00205241" w:rsidP="00205241">
            <w:pPr>
              <w:pStyle w:val="BodyTextIndent"/>
              <w:ind w:left="0"/>
              <w:rPr>
                <w:b/>
                <w:sz w:val="20"/>
              </w:rPr>
            </w:pPr>
          </w:p>
        </w:tc>
        <w:tc>
          <w:tcPr>
            <w:tcW w:w="987" w:type="dxa"/>
            <w:vAlign w:val="center"/>
          </w:tcPr>
          <w:p w14:paraId="65EDCE32" w14:textId="45ABDBBA" w:rsidR="00205241" w:rsidRPr="00371D99" w:rsidRDefault="00205241" w:rsidP="00205241">
            <w:pPr>
              <w:spacing w:after="0"/>
            </w:pPr>
            <w:r w:rsidRPr="00371D99">
              <w:rPr>
                <w:rFonts w:cs="Arial"/>
                <w:sz w:val="20"/>
                <w:lang w:val="en-AU"/>
              </w:rPr>
              <w:t>Tel No.</w:t>
            </w:r>
          </w:p>
        </w:tc>
        <w:tc>
          <w:tcPr>
            <w:tcW w:w="6946" w:type="dxa"/>
            <w:vAlign w:val="center"/>
          </w:tcPr>
          <w:p w14:paraId="6F0C4B26" w14:textId="77777777" w:rsidR="00205241" w:rsidRPr="00371D99" w:rsidRDefault="00205241" w:rsidP="00205241">
            <w:pPr>
              <w:spacing w:after="0"/>
            </w:pPr>
          </w:p>
        </w:tc>
      </w:tr>
    </w:tbl>
    <w:p w14:paraId="6AD73652" w14:textId="536AA232" w:rsidR="00423ADF" w:rsidRPr="00371D99" w:rsidRDefault="00423ADF" w:rsidP="00C9385E">
      <w:pPr>
        <w:rPr>
          <w:lang w:val="en-GB"/>
        </w:rPr>
      </w:pPr>
    </w:p>
    <w:p w14:paraId="0F43E5FA" w14:textId="5EEDB023" w:rsidR="006A481A" w:rsidRPr="00371D99" w:rsidRDefault="006A481A" w:rsidP="006A481A">
      <w:pPr>
        <w:pStyle w:val="Heading2"/>
      </w:pPr>
      <w:bookmarkStart w:id="90" w:name="_Toc62572087"/>
      <w:r w:rsidRPr="00371D99">
        <w:lastRenderedPageBreak/>
        <w:t xml:space="preserve">Appendix E: </w:t>
      </w:r>
      <w:r w:rsidR="00E748D6" w:rsidRPr="00371D99">
        <w:t>Determi</w:t>
      </w:r>
      <w:r w:rsidR="00111431" w:rsidRPr="00371D99">
        <w:t>ning</w:t>
      </w:r>
      <w:r w:rsidR="00E748D6" w:rsidRPr="00371D99">
        <w:t xml:space="preserve"> </w:t>
      </w:r>
      <w:r w:rsidR="00495A5F" w:rsidRPr="00371D99">
        <w:t xml:space="preserve">an </w:t>
      </w:r>
      <w:r w:rsidR="00E748D6" w:rsidRPr="00371D99">
        <w:t>i</w:t>
      </w:r>
      <w:r w:rsidR="00785E11" w:rsidRPr="00371D99">
        <w:t>nstallation</w:t>
      </w:r>
      <w:r w:rsidR="00495A5F" w:rsidRPr="00371D99">
        <w:t>’s</w:t>
      </w:r>
      <w:r w:rsidR="00785E11" w:rsidRPr="00371D99">
        <w:t xml:space="preserve"> </w:t>
      </w:r>
      <w:r w:rsidR="00111431" w:rsidRPr="00371D99">
        <w:t>export capability / limitations</w:t>
      </w:r>
      <w:bookmarkEnd w:id="90"/>
    </w:p>
    <w:p w14:paraId="3CDD4243" w14:textId="108152A7" w:rsidR="006A481A" w:rsidRPr="00371D99" w:rsidRDefault="00980F07" w:rsidP="00C9385E">
      <w:pPr>
        <w:rPr>
          <w:lang w:val="en-GB"/>
        </w:rPr>
      </w:pPr>
      <w:r w:rsidRPr="00371D99">
        <w:rPr>
          <w:lang w:val="en-GB"/>
        </w:rPr>
        <w:t xml:space="preserve">In order to </w:t>
      </w:r>
      <w:r w:rsidR="00643512" w:rsidRPr="00371D99">
        <w:rPr>
          <w:lang w:val="en-GB"/>
        </w:rPr>
        <w:t xml:space="preserve">meet the dual objectives of </w:t>
      </w:r>
      <w:r w:rsidR="00E94C1D" w:rsidRPr="00371D99">
        <w:rPr>
          <w:lang w:val="en-GB"/>
        </w:rPr>
        <w:t xml:space="preserve">fair access to the network, and to </w:t>
      </w:r>
      <w:r w:rsidRPr="00371D99">
        <w:rPr>
          <w:lang w:val="en-GB"/>
        </w:rPr>
        <w:t>optimise inverter export capability</w:t>
      </w:r>
      <w:r w:rsidR="00FD21A3" w:rsidRPr="00371D99">
        <w:rPr>
          <w:lang w:val="en-GB"/>
        </w:rPr>
        <w:t xml:space="preserve">, </w:t>
      </w:r>
      <w:r w:rsidR="00643512" w:rsidRPr="00371D99">
        <w:rPr>
          <w:lang w:val="en-GB"/>
        </w:rPr>
        <w:t xml:space="preserve">Volt-Var and Volt-Watt </w:t>
      </w:r>
      <w:r w:rsidR="00FD21A3" w:rsidRPr="00371D99">
        <w:rPr>
          <w:lang w:val="en-GB"/>
        </w:rPr>
        <w:t>modes should be enabled and set consistently acr</w:t>
      </w:r>
      <w:r w:rsidR="00BF2407" w:rsidRPr="00371D99">
        <w:rPr>
          <w:lang w:val="en-GB"/>
        </w:rPr>
        <w:t>oss all inverters on the LV network.</w:t>
      </w:r>
    </w:p>
    <w:p w14:paraId="42DBF089" w14:textId="77777777" w:rsidR="00BF2407" w:rsidRPr="00371D99" w:rsidRDefault="00BF2407" w:rsidP="00C9385E">
      <w:pPr>
        <w:rPr>
          <w:lang w:val="en-GB"/>
        </w:rPr>
      </w:pPr>
    </w:p>
    <w:p w14:paraId="1E326C27" w14:textId="3258B04E" w:rsidR="00720CF9" w:rsidRPr="00371D99" w:rsidRDefault="00720CF9" w:rsidP="00C9385E">
      <w:pPr>
        <w:rPr>
          <w:b/>
          <w:bCs/>
          <w:lang w:val="en-GB"/>
        </w:rPr>
      </w:pPr>
      <w:r w:rsidRPr="00371D99">
        <w:rPr>
          <w:b/>
          <w:bCs/>
          <w:lang w:val="en-GB"/>
        </w:rPr>
        <w:t>Check voltage</w:t>
      </w:r>
    </w:p>
    <w:p w14:paraId="67EC324B" w14:textId="6EF05E4E" w:rsidR="00F4311B" w:rsidRPr="00371D99" w:rsidRDefault="002417FF" w:rsidP="00C9385E">
      <w:pPr>
        <w:rPr>
          <w:lang w:val="en-GB"/>
        </w:rPr>
      </w:pPr>
      <w:r w:rsidRPr="00371D99">
        <w:rPr>
          <w:lang w:val="en-GB"/>
        </w:rPr>
        <w:t>Measure</w:t>
      </w:r>
      <w:r w:rsidR="00112827" w:rsidRPr="00371D99">
        <w:rPr>
          <w:lang w:val="en-GB"/>
        </w:rPr>
        <w:t xml:space="preserve"> the</w:t>
      </w:r>
      <w:r w:rsidR="008214F1" w:rsidRPr="00371D99">
        <w:rPr>
          <w:lang w:val="en-GB"/>
        </w:rPr>
        <w:t xml:space="preserve"> phase to neutral </w:t>
      </w:r>
      <w:r w:rsidRPr="00371D99">
        <w:rPr>
          <w:lang w:val="en-GB"/>
        </w:rPr>
        <w:t>voltage</w:t>
      </w:r>
      <w:r w:rsidR="008214F1" w:rsidRPr="00371D99">
        <w:rPr>
          <w:lang w:val="en-GB"/>
        </w:rPr>
        <w:t>s</w:t>
      </w:r>
      <w:r w:rsidRPr="00371D99">
        <w:rPr>
          <w:lang w:val="en-GB"/>
        </w:rPr>
        <w:t xml:space="preserve"> </w:t>
      </w:r>
      <w:r w:rsidR="0012118A" w:rsidRPr="00371D99">
        <w:rPr>
          <w:lang w:val="en-GB"/>
        </w:rPr>
        <w:t xml:space="preserve">at </w:t>
      </w:r>
      <w:r w:rsidR="008214F1" w:rsidRPr="00371D99">
        <w:rPr>
          <w:lang w:val="en-GB"/>
        </w:rPr>
        <w:t xml:space="preserve">the installation’s </w:t>
      </w:r>
      <w:r w:rsidR="0012118A" w:rsidRPr="00371D99">
        <w:rPr>
          <w:lang w:val="en-GB"/>
        </w:rPr>
        <w:t>main switchboard</w:t>
      </w:r>
      <w:r w:rsidR="00CA18D8" w:rsidRPr="00371D99">
        <w:rPr>
          <w:lang w:val="en-GB"/>
        </w:rPr>
        <w:t>, while the switchboard is unloaded, and</w:t>
      </w:r>
      <w:r w:rsidR="00112827" w:rsidRPr="00371D99">
        <w:rPr>
          <w:lang w:val="en-GB"/>
        </w:rPr>
        <w:t xml:space="preserve"> </w:t>
      </w:r>
      <w:r w:rsidR="00F67949" w:rsidRPr="00371D99">
        <w:rPr>
          <w:lang w:val="en-GB"/>
        </w:rPr>
        <w:t xml:space="preserve">at </w:t>
      </w:r>
      <w:r w:rsidR="00A70741" w:rsidRPr="00371D99">
        <w:rPr>
          <w:lang w:val="en-GB"/>
        </w:rPr>
        <w:t>a time when the</w:t>
      </w:r>
      <w:r w:rsidR="00F67949" w:rsidRPr="00371D99">
        <w:rPr>
          <w:lang w:val="en-GB"/>
        </w:rPr>
        <w:t xml:space="preserve"> </w:t>
      </w:r>
      <w:r w:rsidR="0063681B" w:rsidRPr="00371D99">
        <w:rPr>
          <w:lang w:val="en-GB"/>
        </w:rPr>
        <w:t>feeder load is expected to be low.</w:t>
      </w:r>
    </w:p>
    <w:p w14:paraId="3FBFB937" w14:textId="165ECF93" w:rsidR="0091605C" w:rsidRPr="00371D99" w:rsidRDefault="00E60209" w:rsidP="00C9385E">
      <w:pPr>
        <w:rPr>
          <w:lang w:val="en-GB"/>
        </w:rPr>
      </w:pPr>
      <w:r w:rsidRPr="00371D99">
        <w:rPr>
          <w:lang w:val="en-GB"/>
        </w:rPr>
        <w:t>Record the voltages, the date</w:t>
      </w:r>
      <w:r w:rsidR="0063681B" w:rsidRPr="00371D99">
        <w:rPr>
          <w:lang w:val="en-GB"/>
        </w:rPr>
        <w:t>,</w:t>
      </w:r>
      <w:r w:rsidRPr="00371D99">
        <w:rPr>
          <w:lang w:val="en-GB"/>
        </w:rPr>
        <w:t xml:space="preserve"> and </w:t>
      </w:r>
      <w:r w:rsidR="00F4311B" w:rsidRPr="00371D99">
        <w:rPr>
          <w:lang w:val="en-GB"/>
        </w:rPr>
        <w:t xml:space="preserve">the </w:t>
      </w:r>
      <w:r w:rsidRPr="00371D99">
        <w:rPr>
          <w:lang w:val="en-GB"/>
        </w:rPr>
        <w:t>time</w:t>
      </w:r>
      <w:r w:rsidR="00F4311B" w:rsidRPr="00371D99">
        <w:rPr>
          <w:lang w:val="en-GB"/>
        </w:rPr>
        <w:t>.</w:t>
      </w:r>
    </w:p>
    <w:p w14:paraId="3B9A5EC5" w14:textId="77777777" w:rsidR="000B28EB" w:rsidRPr="00371D99" w:rsidRDefault="000B28EB" w:rsidP="00C9385E">
      <w:pPr>
        <w:rPr>
          <w:lang w:val="en-GB"/>
        </w:rPr>
      </w:pPr>
    </w:p>
    <w:p w14:paraId="293A7832" w14:textId="451A943F" w:rsidR="000B28EB" w:rsidRPr="00371D99" w:rsidRDefault="000B28EB" w:rsidP="00C9385E">
      <w:pPr>
        <w:rPr>
          <w:b/>
          <w:bCs/>
          <w:lang w:val="en-GB"/>
        </w:rPr>
      </w:pPr>
      <w:r w:rsidRPr="00371D99">
        <w:rPr>
          <w:b/>
          <w:bCs/>
          <w:lang w:val="en-GB"/>
        </w:rPr>
        <w:t>Advise Powerco the measured voltage</w:t>
      </w:r>
      <w:r w:rsidR="006F720D" w:rsidRPr="00371D99">
        <w:rPr>
          <w:b/>
          <w:bCs/>
          <w:lang w:val="en-GB"/>
        </w:rPr>
        <w:t xml:space="preserve"> at the main switchboard</w:t>
      </w:r>
    </w:p>
    <w:p w14:paraId="57B49F56" w14:textId="2C32858F" w:rsidR="00F4311B" w:rsidRPr="00371D99" w:rsidRDefault="00F4311B" w:rsidP="00C9385E">
      <w:pPr>
        <w:rPr>
          <w:lang w:val="en-GB"/>
        </w:rPr>
      </w:pPr>
      <w:r w:rsidRPr="00371D99">
        <w:rPr>
          <w:lang w:val="en-GB"/>
        </w:rPr>
        <w:t xml:space="preserve">If </w:t>
      </w:r>
      <w:r w:rsidR="00FC0EA0" w:rsidRPr="00371D99">
        <w:rPr>
          <w:lang w:val="en-GB"/>
        </w:rPr>
        <w:t xml:space="preserve">any of </w:t>
      </w:r>
      <w:r w:rsidRPr="00371D99">
        <w:rPr>
          <w:lang w:val="en-GB"/>
        </w:rPr>
        <w:t xml:space="preserve">the </w:t>
      </w:r>
      <w:r w:rsidR="00FC0EA0" w:rsidRPr="00371D99">
        <w:rPr>
          <w:lang w:val="en-GB"/>
        </w:rPr>
        <w:t xml:space="preserve">voltage </w:t>
      </w:r>
      <w:r w:rsidRPr="00371D99">
        <w:rPr>
          <w:lang w:val="en-GB"/>
        </w:rPr>
        <w:t>readings are 244 volts or above, advise Powerco</w:t>
      </w:r>
      <w:r w:rsidR="008578DD" w:rsidRPr="00371D99">
        <w:rPr>
          <w:lang w:val="en-GB"/>
        </w:rPr>
        <w:t>.</w:t>
      </w:r>
    </w:p>
    <w:p w14:paraId="3FC3260F" w14:textId="0B6B40CB" w:rsidR="00531E6C" w:rsidRPr="00371D99" w:rsidRDefault="00531E6C" w:rsidP="0087756C">
      <w:pPr>
        <w:rPr>
          <w:lang w:val="en-GB"/>
        </w:rPr>
      </w:pPr>
      <w:r w:rsidRPr="00371D99">
        <w:rPr>
          <w:lang w:val="en-GB"/>
        </w:rPr>
        <w:t xml:space="preserve">Powerco should </w:t>
      </w:r>
      <w:r w:rsidR="00372D02" w:rsidRPr="00371D99">
        <w:rPr>
          <w:lang w:val="en-GB"/>
        </w:rPr>
        <w:t>investigate</w:t>
      </w:r>
      <w:r w:rsidR="00854F90" w:rsidRPr="00371D99">
        <w:rPr>
          <w:lang w:val="en-GB"/>
        </w:rPr>
        <w:t xml:space="preserve"> the reasons behind the high voltage</w:t>
      </w:r>
      <w:r w:rsidR="00D74DF5" w:rsidRPr="00371D99">
        <w:rPr>
          <w:lang w:val="en-GB"/>
        </w:rPr>
        <w:t xml:space="preserve">, e.g.: distribution transformer tap setting, other </w:t>
      </w:r>
      <w:r w:rsidR="00213C13" w:rsidRPr="00371D99">
        <w:rPr>
          <w:lang w:val="en-GB"/>
        </w:rPr>
        <w:t>distributed generation, HV network regulation etc</w:t>
      </w:r>
      <w:r w:rsidR="00BC4876" w:rsidRPr="00371D99">
        <w:rPr>
          <w:lang w:val="en-GB"/>
        </w:rPr>
        <w:t>, and remediate.</w:t>
      </w:r>
    </w:p>
    <w:p w14:paraId="7DE952F8" w14:textId="77777777" w:rsidR="00213C13" w:rsidRPr="00371D99" w:rsidRDefault="00213C13" w:rsidP="003138C2">
      <w:pPr>
        <w:ind w:firstLine="570"/>
        <w:rPr>
          <w:lang w:val="en-GB"/>
        </w:rPr>
      </w:pPr>
    </w:p>
    <w:p w14:paraId="6AA71E28" w14:textId="5C76E861" w:rsidR="003138C2" w:rsidRPr="00371D99" w:rsidRDefault="004807C7" w:rsidP="00C9385E">
      <w:pPr>
        <w:rPr>
          <w:b/>
          <w:bCs/>
          <w:lang w:val="en-GB"/>
        </w:rPr>
      </w:pPr>
      <w:r w:rsidRPr="00371D99">
        <w:rPr>
          <w:b/>
          <w:bCs/>
          <w:lang w:val="en-GB"/>
        </w:rPr>
        <w:t>Determine the</w:t>
      </w:r>
      <w:r w:rsidR="00720CF9" w:rsidRPr="00371D99">
        <w:rPr>
          <w:b/>
          <w:bCs/>
          <w:lang w:val="en-GB"/>
        </w:rPr>
        <w:t xml:space="preserve"> supply </w:t>
      </w:r>
      <w:r w:rsidR="00EC780A" w:rsidRPr="00371D99">
        <w:rPr>
          <w:b/>
          <w:bCs/>
          <w:lang w:val="en-GB"/>
        </w:rPr>
        <w:t xml:space="preserve">loop </w:t>
      </w:r>
      <w:r w:rsidR="00720CF9" w:rsidRPr="00371D99">
        <w:rPr>
          <w:b/>
          <w:bCs/>
          <w:lang w:val="en-GB"/>
        </w:rPr>
        <w:t>impedance</w:t>
      </w:r>
    </w:p>
    <w:p w14:paraId="57300CB6" w14:textId="0591E9F4" w:rsidR="005B3D24" w:rsidRPr="00371D99" w:rsidRDefault="00EC780A" w:rsidP="00C9385E">
      <w:pPr>
        <w:rPr>
          <w:lang w:val="en-GB"/>
        </w:rPr>
      </w:pPr>
      <w:r w:rsidRPr="00371D99">
        <w:rPr>
          <w:lang w:val="en-GB"/>
        </w:rPr>
        <w:t xml:space="preserve">Measure </w:t>
      </w:r>
      <w:r w:rsidR="000518BA" w:rsidRPr="00371D99">
        <w:rPr>
          <w:lang w:val="en-GB"/>
        </w:rPr>
        <w:t xml:space="preserve">(or calculate) </w:t>
      </w:r>
      <w:r w:rsidRPr="00371D99">
        <w:rPr>
          <w:lang w:val="en-GB"/>
        </w:rPr>
        <w:t>the phase</w:t>
      </w:r>
      <w:r w:rsidR="001E7D89" w:rsidRPr="00371D99">
        <w:rPr>
          <w:lang w:val="en-GB"/>
        </w:rPr>
        <w:t>-</w:t>
      </w:r>
      <w:r w:rsidR="00E80FB7" w:rsidRPr="00371D99">
        <w:rPr>
          <w:lang w:val="en-GB"/>
        </w:rPr>
        <w:t xml:space="preserve">neutral </w:t>
      </w:r>
      <w:r w:rsidR="000518BA" w:rsidRPr="00371D99">
        <w:rPr>
          <w:lang w:val="en-GB"/>
        </w:rPr>
        <w:t xml:space="preserve">and phase-phase </w:t>
      </w:r>
      <w:r w:rsidR="001E7D89" w:rsidRPr="00371D99">
        <w:rPr>
          <w:lang w:val="en-GB"/>
        </w:rPr>
        <w:t xml:space="preserve">supply </w:t>
      </w:r>
      <w:r w:rsidR="00E80FB7" w:rsidRPr="00371D99">
        <w:rPr>
          <w:lang w:val="en-GB"/>
        </w:rPr>
        <w:t>loop impedances at the installation’s main switchboard</w:t>
      </w:r>
      <w:r w:rsidR="00A70741" w:rsidRPr="00371D99">
        <w:rPr>
          <w:lang w:val="en-GB"/>
        </w:rPr>
        <w:t>, while the switchboard is unloaded</w:t>
      </w:r>
      <w:r w:rsidR="00A33EAC" w:rsidRPr="00371D99">
        <w:rPr>
          <w:lang w:val="en-GB"/>
        </w:rPr>
        <w:t>.</w:t>
      </w:r>
    </w:p>
    <w:p w14:paraId="633760D4" w14:textId="5163D62F" w:rsidR="008578DD" w:rsidRPr="00371D99" w:rsidRDefault="00A33EAC" w:rsidP="00C9385E">
      <w:pPr>
        <w:rPr>
          <w:lang w:val="en-GB"/>
        </w:rPr>
      </w:pPr>
      <w:r w:rsidRPr="00371D99">
        <w:rPr>
          <w:lang w:val="en-GB"/>
        </w:rPr>
        <w:t>Calculate</w:t>
      </w:r>
      <w:r w:rsidR="000976EC" w:rsidRPr="00371D99">
        <w:rPr>
          <w:lang w:val="en-GB"/>
        </w:rPr>
        <w:t xml:space="preserve"> the expected </w:t>
      </w:r>
      <w:r w:rsidR="00AF511B" w:rsidRPr="00371D99">
        <w:rPr>
          <w:lang w:val="en-GB"/>
        </w:rPr>
        <w:t>phase-neutral</w:t>
      </w:r>
      <w:r w:rsidR="000518BA" w:rsidRPr="00371D99">
        <w:rPr>
          <w:lang w:val="en-GB"/>
        </w:rPr>
        <w:t xml:space="preserve"> or phase-phase</w:t>
      </w:r>
      <w:r w:rsidR="00AF511B" w:rsidRPr="00371D99">
        <w:rPr>
          <w:lang w:val="en-GB"/>
        </w:rPr>
        <w:t xml:space="preserve"> impedance</w:t>
      </w:r>
      <w:r w:rsidR="000518BA" w:rsidRPr="00371D99">
        <w:rPr>
          <w:lang w:val="en-GB"/>
        </w:rPr>
        <w:t>/s</w:t>
      </w:r>
      <w:r w:rsidR="00AF511B" w:rsidRPr="00371D99">
        <w:rPr>
          <w:lang w:val="en-GB"/>
        </w:rPr>
        <w:t xml:space="preserve"> of the cable from the </w:t>
      </w:r>
      <w:r w:rsidR="005B3D24" w:rsidRPr="00371D99">
        <w:rPr>
          <w:lang w:val="en-GB"/>
        </w:rPr>
        <w:t xml:space="preserve">main </w:t>
      </w:r>
      <w:r w:rsidR="00AF511B" w:rsidRPr="00371D99">
        <w:rPr>
          <w:lang w:val="en-GB"/>
        </w:rPr>
        <w:t>switchboard to the inverter</w:t>
      </w:r>
      <w:r w:rsidR="00877AA4" w:rsidRPr="00371D99">
        <w:rPr>
          <w:lang w:val="en-GB"/>
        </w:rPr>
        <w:t xml:space="preserve"> </w:t>
      </w:r>
      <w:r w:rsidR="004B1635" w:rsidRPr="00371D99">
        <w:rPr>
          <w:lang w:val="en-GB"/>
        </w:rPr>
        <w:t xml:space="preserve">and add </w:t>
      </w:r>
      <w:r w:rsidR="00877AA4" w:rsidRPr="00371D99">
        <w:rPr>
          <w:lang w:val="en-GB"/>
        </w:rPr>
        <w:t xml:space="preserve">it </w:t>
      </w:r>
      <w:r w:rsidR="004B1635" w:rsidRPr="00371D99">
        <w:rPr>
          <w:lang w:val="en-GB"/>
        </w:rPr>
        <w:t xml:space="preserve">to the </w:t>
      </w:r>
      <w:r w:rsidR="00303644" w:rsidRPr="00371D99">
        <w:rPr>
          <w:lang w:val="en-GB"/>
        </w:rPr>
        <w:t xml:space="preserve">switchboard </w:t>
      </w:r>
      <w:r w:rsidR="004B1635" w:rsidRPr="00371D99">
        <w:rPr>
          <w:lang w:val="en-GB"/>
        </w:rPr>
        <w:t>measured result above.</w:t>
      </w:r>
    </w:p>
    <w:p w14:paraId="1E13F573" w14:textId="2E96BAAB" w:rsidR="009A56CE" w:rsidRPr="00371D99" w:rsidRDefault="009A56CE" w:rsidP="00C9385E">
      <w:pPr>
        <w:rPr>
          <w:lang w:val="en-GB"/>
        </w:rPr>
      </w:pPr>
      <w:r w:rsidRPr="00371D99">
        <w:rPr>
          <w:lang w:val="en-GB"/>
        </w:rPr>
        <w:t xml:space="preserve">Record the </w:t>
      </w:r>
      <w:r w:rsidR="00877AA4" w:rsidRPr="00371D99">
        <w:rPr>
          <w:lang w:val="en-GB"/>
        </w:rPr>
        <w:t>total loop</w:t>
      </w:r>
      <w:r w:rsidRPr="00371D99">
        <w:rPr>
          <w:lang w:val="en-GB"/>
        </w:rPr>
        <w:t xml:space="preserve"> </w:t>
      </w:r>
      <w:r w:rsidR="00947A58" w:rsidRPr="00371D99">
        <w:rPr>
          <w:lang w:val="en-GB"/>
        </w:rPr>
        <w:t>impedance</w:t>
      </w:r>
      <w:r w:rsidR="000518BA" w:rsidRPr="00371D99">
        <w:rPr>
          <w:lang w:val="en-GB"/>
        </w:rPr>
        <w:t>/s</w:t>
      </w:r>
      <w:r w:rsidR="00C5240E" w:rsidRPr="00371D99">
        <w:rPr>
          <w:lang w:val="en-GB"/>
        </w:rPr>
        <w:t>, Loop Z</w:t>
      </w:r>
      <w:r w:rsidR="00947A58" w:rsidRPr="00371D99">
        <w:rPr>
          <w:lang w:val="en-GB"/>
        </w:rPr>
        <w:t>.</w:t>
      </w:r>
    </w:p>
    <w:p w14:paraId="3AA17E67" w14:textId="607B12A1" w:rsidR="00947A58" w:rsidRPr="00371D99" w:rsidRDefault="00947A58" w:rsidP="00C9385E">
      <w:pPr>
        <w:rPr>
          <w:lang w:val="en-GB"/>
        </w:rPr>
      </w:pPr>
    </w:p>
    <w:p w14:paraId="6C8682D4" w14:textId="375974BE" w:rsidR="00947A58" w:rsidRPr="00371D99" w:rsidRDefault="00804874" w:rsidP="00C9385E">
      <w:pPr>
        <w:rPr>
          <w:b/>
          <w:bCs/>
          <w:lang w:val="en-GB"/>
        </w:rPr>
      </w:pPr>
      <w:r w:rsidRPr="00371D99">
        <w:rPr>
          <w:b/>
          <w:bCs/>
          <w:lang w:val="en-GB"/>
        </w:rPr>
        <w:t xml:space="preserve">Calculate </w:t>
      </w:r>
      <w:r w:rsidR="00CD24C6" w:rsidRPr="00371D99">
        <w:rPr>
          <w:b/>
          <w:bCs/>
          <w:lang w:val="en-GB"/>
        </w:rPr>
        <w:t>the</w:t>
      </w:r>
      <w:r w:rsidR="003C4279" w:rsidRPr="00371D99">
        <w:rPr>
          <w:b/>
          <w:bCs/>
          <w:lang w:val="en-GB"/>
        </w:rPr>
        <w:t xml:space="preserve"> </w:t>
      </w:r>
      <w:r w:rsidR="000A2922" w:rsidRPr="00371D99">
        <w:rPr>
          <w:b/>
          <w:bCs/>
          <w:lang w:val="en-GB"/>
        </w:rPr>
        <w:t xml:space="preserve">network </w:t>
      </w:r>
      <w:r w:rsidR="00FA575D" w:rsidRPr="00371D99">
        <w:rPr>
          <w:b/>
          <w:bCs/>
          <w:lang w:val="en-GB"/>
        </w:rPr>
        <w:t xml:space="preserve">impact </w:t>
      </w:r>
      <w:r w:rsidR="00CD24C6" w:rsidRPr="00371D99">
        <w:rPr>
          <w:b/>
          <w:bCs/>
          <w:lang w:val="en-GB"/>
        </w:rPr>
        <w:t>product</w:t>
      </w:r>
      <w:r w:rsidR="00D76B53" w:rsidRPr="00371D99">
        <w:rPr>
          <w:b/>
          <w:bCs/>
          <w:lang w:val="en-GB"/>
        </w:rPr>
        <w:t xml:space="preserve"> (NIP)</w:t>
      </w:r>
      <w:r w:rsidR="00A609D3" w:rsidRPr="00371D99">
        <w:rPr>
          <w:b/>
          <w:bCs/>
          <w:lang w:val="en-GB"/>
        </w:rPr>
        <w:t xml:space="preserve"> for the installation</w:t>
      </w:r>
    </w:p>
    <w:p w14:paraId="6AA9329A" w14:textId="6BA7B63E" w:rsidR="005B63B2" w:rsidRPr="00371D99" w:rsidRDefault="00D63E8B" w:rsidP="00C9385E">
      <w:pPr>
        <w:rPr>
          <w:lang w:val="en-GB"/>
        </w:rPr>
      </w:pPr>
      <w:r w:rsidRPr="00371D99">
        <w:rPr>
          <w:lang w:val="en-GB"/>
        </w:rPr>
        <w:t xml:space="preserve">  </w:t>
      </w:r>
      <w:r w:rsidR="00D76B53" w:rsidRPr="00371D99">
        <w:rPr>
          <w:lang w:val="en-GB"/>
        </w:rPr>
        <w:t>N</w:t>
      </w:r>
      <w:r w:rsidR="00B70F22" w:rsidRPr="00371D99">
        <w:rPr>
          <w:lang w:val="en-GB"/>
        </w:rPr>
        <w:t>IP</w:t>
      </w:r>
      <w:r w:rsidRPr="00371D99">
        <w:rPr>
          <w:lang w:val="en-GB"/>
        </w:rPr>
        <w:t xml:space="preserve"> </w:t>
      </w:r>
      <w:r w:rsidR="00B70F22" w:rsidRPr="00371D99">
        <w:rPr>
          <w:lang w:val="en-GB"/>
        </w:rPr>
        <w:t>= inverter kVA * Loop</w:t>
      </w:r>
      <w:r w:rsidR="000A2922" w:rsidRPr="00371D99">
        <w:rPr>
          <w:lang w:val="en-GB"/>
        </w:rPr>
        <w:t xml:space="preserve"> Z where:</w:t>
      </w:r>
    </w:p>
    <w:p w14:paraId="30421FA3" w14:textId="0E57B367" w:rsidR="000A2922" w:rsidRPr="00371D99" w:rsidRDefault="000A2922" w:rsidP="00C9385E">
      <w:pPr>
        <w:rPr>
          <w:lang w:val="en-GB"/>
        </w:rPr>
      </w:pPr>
      <w:r w:rsidRPr="00371D99">
        <w:rPr>
          <w:lang w:val="en-GB"/>
        </w:rPr>
        <w:tab/>
        <w:t xml:space="preserve">Inverter kVA </w:t>
      </w:r>
      <w:r w:rsidR="002E0983" w:rsidRPr="00371D99">
        <w:rPr>
          <w:lang w:val="en-GB"/>
        </w:rPr>
        <w:t xml:space="preserve">is the </w:t>
      </w:r>
      <w:r w:rsidR="0097624C" w:rsidRPr="00371D99">
        <w:rPr>
          <w:lang w:val="en-GB"/>
        </w:rPr>
        <w:t xml:space="preserve">nominal </w:t>
      </w:r>
      <w:r w:rsidR="002E0983" w:rsidRPr="00371D99">
        <w:rPr>
          <w:lang w:val="en-GB"/>
        </w:rPr>
        <w:t>per phas</w:t>
      </w:r>
      <w:r w:rsidR="0097624C" w:rsidRPr="00371D99">
        <w:rPr>
          <w:lang w:val="en-GB"/>
        </w:rPr>
        <w:t>e</w:t>
      </w:r>
      <w:r w:rsidR="002E0983" w:rsidRPr="00371D99">
        <w:rPr>
          <w:lang w:val="en-GB"/>
        </w:rPr>
        <w:t xml:space="preserve"> rating of the inverter</w:t>
      </w:r>
    </w:p>
    <w:p w14:paraId="15D3CE51" w14:textId="430F3702" w:rsidR="002E0983" w:rsidRPr="00371D99" w:rsidRDefault="002E0983" w:rsidP="00C9385E">
      <w:pPr>
        <w:rPr>
          <w:lang w:val="en-GB"/>
        </w:rPr>
      </w:pPr>
      <w:r w:rsidRPr="00371D99">
        <w:rPr>
          <w:lang w:val="en-GB"/>
        </w:rPr>
        <w:tab/>
        <w:t>Loop Z is the phase–neutral</w:t>
      </w:r>
      <w:r w:rsidR="00303644" w:rsidRPr="00371D99">
        <w:rPr>
          <w:lang w:val="en-GB"/>
        </w:rPr>
        <w:t xml:space="preserve"> </w:t>
      </w:r>
      <w:r w:rsidR="00EE052D" w:rsidRPr="00371D99">
        <w:rPr>
          <w:lang w:val="en-GB"/>
        </w:rPr>
        <w:t xml:space="preserve">loop impedance </w:t>
      </w:r>
      <w:r w:rsidR="006E1BBD" w:rsidRPr="00371D99">
        <w:rPr>
          <w:lang w:val="en-GB"/>
        </w:rPr>
        <w:t>seen by the inverter</w:t>
      </w:r>
    </w:p>
    <w:p w14:paraId="61CD9543" w14:textId="77777777" w:rsidR="00A655A7" w:rsidRPr="00371D99" w:rsidRDefault="00EE052D" w:rsidP="00C9385E">
      <w:pPr>
        <w:rPr>
          <w:lang w:val="en-GB"/>
        </w:rPr>
      </w:pPr>
      <w:r w:rsidRPr="00371D99">
        <w:rPr>
          <w:lang w:val="en-GB"/>
        </w:rPr>
        <w:tab/>
        <w:t xml:space="preserve">Eg: </w:t>
      </w:r>
      <w:r w:rsidR="004A4E2B" w:rsidRPr="00371D99">
        <w:rPr>
          <w:lang w:val="en-GB"/>
        </w:rPr>
        <w:t xml:space="preserve">Calculate </w:t>
      </w:r>
      <w:r w:rsidR="008B5843" w:rsidRPr="00371D99">
        <w:rPr>
          <w:lang w:val="en-GB"/>
        </w:rPr>
        <w:t xml:space="preserve">the </w:t>
      </w:r>
      <w:r w:rsidR="00C5240E" w:rsidRPr="00371D99">
        <w:rPr>
          <w:lang w:val="en-GB"/>
        </w:rPr>
        <w:t xml:space="preserve">Network </w:t>
      </w:r>
      <w:r w:rsidR="008B5843" w:rsidRPr="00371D99">
        <w:rPr>
          <w:lang w:val="en-GB"/>
        </w:rPr>
        <w:t xml:space="preserve">Impact Product for </w:t>
      </w:r>
      <w:r w:rsidR="00036F4C" w:rsidRPr="00371D99">
        <w:rPr>
          <w:lang w:val="en-GB"/>
        </w:rPr>
        <w:t>a</w:t>
      </w:r>
      <w:r w:rsidR="00B86627" w:rsidRPr="00371D99">
        <w:rPr>
          <w:lang w:val="en-GB"/>
        </w:rPr>
        <w:t xml:space="preserve"> two</w:t>
      </w:r>
      <w:r w:rsidR="00792C61" w:rsidRPr="00371D99">
        <w:rPr>
          <w:lang w:val="en-GB"/>
        </w:rPr>
        <w:t>-</w:t>
      </w:r>
      <w:r w:rsidR="00B86627" w:rsidRPr="00371D99">
        <w:rPr>
          <w:lang w:val="en-GB"/>
        </w:rPr>
        <w:t>phase</w:t>
      </w:r>
      <w:r w:rsidR="0033266F" w:rsidRPr="00371D99">
        <w:rPr>
          <w:lang w:val="en-GB"/>
        </w:rPr>
        <w:t xml:space="preserve"> inverter system, rated </w:t>
      </w:r>
      <w:r w:rsidR="00B86627" w:rsidRPr="00371D99">
        <w:rPr>
          <w:lang w:val="en-GB"/>
        </w:rPr>
        <w:t>4</w:t>
      </w:r>
      <w:r w:rsidR="0033266F" w:rsidRPr="00371D99">
        <w:rPr>
          <w:lang w:val="en-GB"/>
        </w:rPr>
        <w:t xml:space="preserve"> </w:t>
      </w:r>
      <w:r w:rsidR="00B86627" w:rsidRPr="00371D99">
        <w:rPr>
          <w:lang w:val="en-GB"/>
        </w:rPr>
        <w:t>kVA</w:t>
      </w:r>
    </w:p>
    <w:p w14:paraId="7115A510" w14:textId="63C6F235" w:rsidR="00EE052D" w:rsidRPr="00371D99" w:rsidRDefault="00B86627" w:rsidP="00A655A7">
      <w:pPr>
        <w:ind w:firstLine="720"/>
        <w:rPr>
          <w:lang w:val="en-GB"/>
        </w:rPr>
      </w:pPr>
      <w:r w:rsidRPr="00371D99">
        <w:rPr>
          <w:lang w:val="en-GB"/>
        </w:rPr>
        <w:t>per phase</w:t>
      </w:r>
      <w:r w:rsidR="008B5843" w:rsidRPr="00371D99">
        <w:rPr>
          <w:lang w:val="en-GB"/>
        </w:rPr>
        <w:t>,</w:t>
      </w:r>
      <w:r w:rsidR="00A655A7" w:rsidRPr="00371D99">
        <w:rPr>
          <w:lang w:val="en-GB"/>
        </w:rPr>
        <w:t xml:space="preserve"> </w:t>
      </w:r>
      <w:r w:rsidR="0033266F" w:rsidRPr="00371D99">
        <w:rPr>
          <w:lang w:val="en-GB"/>
        </w:rPr>
        <w:t>connected to a supply w</w:t>
      </w:r>
      <w:r w:rsidR="004A4E2B" w:rsidRPr="00371D99">
        <w:rPr>
          <w:lang w:val="en-GB"/>
        </w:rPr>
        <w:t>hich has a</w:t>
      </w:r>
      <w:r w:rsidR="0033266F" w:rsidRPr="00371D99">
        <w:rPr>
          <w:lang w:val="en-GB"/>
        </w:rPr>
        <w:t xml:space="preserve"> 0.5</w:t>
      </w:r>
      <w:r w:rsidR="004A4E2B" w:rsidRPr="00371D99">
        <w:rPr>
          <w:lang w:val="en-GB"/>
        </w:rPr>
        <w:t xml:space="preserve"> </w:t>
      </w:r>
      <w:r w:rsidR="00547DE1" w:rsidRPr="00371D99">
        <w:rPr>
          <w:rFonts w:ascii="Symbol" w:hAnsi="Symbol"/>
          <w:lang w:val="en-GB"/>
        </w:rPr>
        <w:t>W</w:t>
      </w:r>
      <w:r w:rsidR="004A4E2B" w:rsidRPr="00371D99">
        <w:rPr>
          <w:lang w:val="en-GB"/>
        </w:rPr>
        <w:t xml:space="preserve"> phase</w:t>
      </w:r>
      <w:r w:rsidR="00A655A7" w:rsidRPr="00371D99">
        <w:rPr>
          <w:lang w:val="en-GB"/>
        </w:rPr>
        <w:t>-</w:t>
      </w:r>
      <w:r w:rsidR="004A4E2B" w:rsidRPr="00371D99">
        <w:rPr>
          <w:lang w:val="en-GB"/>
        </w:rPr>
        <w:t>neutral loop impedance.</w:t>
      </w:r>
    </w:p>
    <w:p w14:paraId="68527C36" w14:textId="7E218390" w:rsidR="008B5843" w:rsidRPr="00371D99" w:rsidRDefault="008B5843" w:rsidP="00C9385E">
      <w:pPr>
        <w:rPr>
          <w:lang w:val="en-GB"/>
        </w:rPr>
      </w:pPr>
      <w:r w:rsidRPr="00371D99">
        <w:rPr>
          <w:lang w:val="en-GB"/>
        </w:rPr>
        <w:tab/>
      </w:r>
      <w:r w:rsidR="00D76B53" w:rsidRPr="00371D99">
        <w:rPr>
          <w:lang w:val="en-GB"/>
        </w:rPr>
        <w:t>N</w:t>
      </w:r>
      <w:r w:rsidRPr="00371D99">
        <w:rPr>
          <w:lang w:val="en-GB"/>
        </w:rPr>
        <w:t xml:space="preserve">IP = </w:t>
      </w:r>
      <w:r w:rsidR="00792C61" w:rsidRPr="00371D99">
        <w:rPr>
          <w:lang w:val="en-GB"/>
        </w:rPr>
        <w:t xml:space="preserve">4 </w:t>
      </w:r>
      <w:r w:rsidR="007A37D0" w:rsidRPr="00371D99">
        <w:rPr>
          <w:lang w:val="en-GB"/>
        </w:rPr>
        <w:t>x</w:t>
      </w:r>
      <w:r w:rsidR="00792C61" w:rsidRPr="00371D99">
        <w:rPr>
          <w:lang w:val="en-GB"/>
        </w:rPr>
        <w:t xml:space="preserve"> 0.5 = 2</w:t>
      </w:r>
    </w:p>
    <w:p w14:paraId="314F8F31" w14:textId="77777777" w:rsidR="00792C61" w:rsidRPr="00371D99" w:rsidRDefault="00792C61" w:rsidP="00C9385E">
      <w:pPr>
        <w:rPr>
          <w:lang w:val="en-GB"/>
        </w:rPr>
      </w:pPr>
    </w:p>
    <w:p w14:paraId="1826934C" w14:textId="5368078B" w:rsidR="000B306F" w:rsidRPr="00371D99" w:rsidRDefault="00F637DE" w:rsidP="00C9385E">
      <w:pPr>
        <w:rPr>
          <w:b/>
          <w:bCs/>
          <w:lang w:val="en-GB"/>
        </w:rPr>
      </w:pPr>
      <w:r w:rsidRPr="00371D99">
        <w:rPr>
          <w:b/>
          <w:bCs/>
          <w:lang w:val="en-GB"/>
        </w:rPr>
        <w:t xml:space="preserve">Check </w:t>
      </w:r>
      <w:r w:rsidR="00BD08F6" w:rsidRPr="00371D99">
        <w:rPr>
          <w:b/>
          <w:bCs/>
          <w:lang w:val="en-GB"/>
        </w:rPr>
        <w:t xml:space="preserve">the </w:t>
      </w:r>
      <w:r w:rsidR="0086564E" w:rsidRPr="00371D99">
        <w:rPr>
          <w:b/>
          <w:bCs/>
          <w:lang w:val="en-GB"/>
        </w:rPr>
        <w:t xml:space="preserve">calculated </w:t>
      </w:r>
      <w:r w:rsidR="00BA0E6D" w:rsidRPr="00371D99">
        <w:rPr>
          <w:b/>
          <w:bCs/>
          <w:lang w:val="en-GB"/>
        </w:rPr>
        <w:t xml:space="preserve">network </w:t>
      </w:r>
      <w:r w:rsidR="00692383" w:rsidRPr="00371D99">
        <w:rPr>
          <w:b/>
          <w:bCs/>
          <w:lang w:val="en-GB"/>
        </w:rPr>
        <w:t xml:space="preserve">impact product against the </w:t>
      </w:r>
      <w:r w:rsidR="00CF0287" w:rsidRPr="00371D99">
        <w:rPr>
          <w:b/>
          <w:bCs/>
          <w:lang w:val="en-GB"/>
        </w:rPr>
        <w:t>recom</w:t>
      </w:r>
      <w:r w:rsidR="006E0430" w:rsidRPr="00371D99">
        <w:rPr>
          <w:b/>
          <w:bCs/>
          <w:lang w:val="en-GB"/>
        </w:rPr>
        <w:t>mended</w:t>
      </w:r>
      <w:r w:rsidR="00CF0287" w:rsidRPr="00371D99">
        <w:rPr>
          <w:b/>
          <w:bCs/>
          <w:lang w:val="en-GB"/>
        </w:rPr>
        <w:t xml:space="preserve"> limit</w:t>
      </w:r>
    </w:p>
    <w:tbl>
      <w:tblPr>
        <w:tblStyle w:val="TableGrid"/>
        <w:tblW w:w="0" w:type="auto"/>
        <w:tblInd w:w="846" w:type="dxa"/>
        <w:tblLook w:val="04A0" w:firstRow="1" w:lastRow="0" w:firstColumn="1" w:lastColumn="0" w:noHBand="0" w:noVBand="1"/>
      </w:tblPr>
      <w:tblGrid>
        <w:gridCol w:w="2977"/>
        <w:gridCol w:w="2835"/>
      </w:tblGrid>
      <w:tr w:rsidR="00A33867" w:rsidRPr="00371D99" w14:paraId="6B0CD89B" w14:textId="77777777" w:rsidTr="002613B6">
        <w:tc>
          <w:tcPr>
            <w:tcW w:w="2977" w:type="dxa"/>
          </w:tcPr>
          <w:p w14:paraId="5659DCEC" w14:textId="15862FD0" w:rsidR="00197131" w:rsidRPr="00371D99" w:rsidRDefault="00656F56" w:rsidP="00C9385E">
            <w:pPr>
              <w:rPr>
                <w:b/>
                <w:bCs/>
                <w:lang w:val="en-GB"/>
              </w:rPr>
            </w:pPr>
            <w:r w:rsidRPr="00371D99">
              <w:rPr>
                <w:b/>
                <w:bCs/>
                <w:lang w:val="en-GB"/>
              </w:rPr>
              <w:t>Inverter configuration</w:t>
            </w:r>
          </w:p>
        </w:tc>
        <w:tc>
          <w:tcPr>
            <w:tcW w:w="2835" w:type="dxa"/>
          </w:tcPr>
          <w:p w14:paraId="507D1EA1" w14:textId="2AE2112D" w:rsidR="00A33867" w:rsidRPr="00371D99" w:rsidRDefault="00D76B53" w:rsidP="00101FA7">
            <w:pPr>
              <w:jc w:val="center"/>
              <w:rPr>
                <w:b/>
                <w:bCs/>
                <w:lang w:val="en-GB"/>
              </w:rPr>
            </w:pPr>
            <w:r w:rsidRPr="00371D99">
              <w:rPr>
                <w:b/>
                <w:bCs/>
                <w:lang w:val="en-GB"/>
              </w:rPr>
              <w:t>NIP limit</w:t>
            </w:r>
            <w:r w:rsidR="002613B6" w:rsidRPr="00371D99">
              <w:rPr>
                <w:b/>
                <w:bCs/>
                <w:lang w:val="en-GB"/>
              </w:rPr>
              <w:t xml:space="preserve"> (per phase)</w:t>
            </w:r>
          </w:p>
        </w:tc>
      </w:tr>
      <w:tr w:rsidR="00C33855" w:rsidRPr="00371D99" w14:paraId="7E39D839" w14:textId="77777777" w:rsidTr="002613B6">
        <w:tc>
          <w:tcPr>
            <w:tcW w:w="2977" w:type="dxa"/>
          </w:tcPr>
          <w:p w14:paraId="66DEB582" w14:textId="2FAE1CDC" w:rsidR="00C33855" w:rsidRPr="00371D99" w:rsidRDefault="00C33855" w:rsidP="004F130F">
            <w:pPr>
              <w:rPr>
                <w:lang w:val="en-GB"/>
              </w:rPr>
            </w:pPr>
            <w:r w:rsidRPr="00371D99">
              <w:rPr>
                <w:lang w:val="en-GB"/>
              </w:rPr>
              <w:t>Single-phase</w:t>
            </w:r>
          </w:p>
        </w:tc>
        <w:tc>
          <w:tcPr>
            <w:tcW w:w="2835" w:type="dxa"/>
            <w:vMerge w:val="restart"/>
          </w:tcPr>
          <w:p w14:paraId="1A639844" w14:textId="77777777" w:rsidR="00C33855" w:rsidRPr="00371D99" w:rsidRDefault="00C33855" w:rsidP="00101FA7">
            <w:pPr>
              <w:jc w:val="center"/>
              <w:rPr>
                <w:lang w:val="en-GB"/>
              </w:rPr>
            </w:pPr>
          </w:p>
          <w:p w14:paraId="08E6182B" w14:textId="3442B926" w:rsidR="00A609D3" w:rsidRPr="00371D99" w:rsidRDefault="00A609D3" w:rsidP="00101FA7">
            <w:pPr>
              <w:jc w:val="center"/>
              <w:rPr>
                <w:lang w:val="en-GB"/>
              </w:rPr>
            </w:pPr>
            <w:r w:rsidRPr="00371D99">
              <w:rPr>
                <w:lang w:val="en-GB"/>
              </w:rPr>
              <w:t>2.4</w:t>
            </w:r>
          </w:p>
        </w:tc>
      </w:tr>
      <w:tr w:rsidR="00C33855" w:rsidRPr="00371D99" w14:paraId="134797C8" w14:textId="77777777" w:rsidTr="002613B6">
        <w:tc>
          <w:tcPr>
            <w:tcW w:w="2977" w:type="dxa"/>
          </w:tcPr>
          <w:p w14:paraId="0C29022A" w14:textId="3F6985B1" w:rsidR="00C33855" w:rsidRPr="00371D99" w:rsidRDefault="00C33855" w:rsidP="00A738A5">
            <w:pPr>
              <w:rPr>
                <w:lang w:val="en-GB"/>
              </w:rPr>
            </w:pPr>
            <w:r w:rsidRPr="00371D99">
              <w:rPr>
                <w:lang w:val="en-GB"/>
              </w:rPr>
              <w:t>Two-phase unbalanced</w:t>
            </w:r>
          </w:p>
        </w:tc>
        <w:tc>
          <w:tcPr>
            <w:tcW w:w="2835" w:type="dxa"/>
            <w:vMerge/>
          </w:tcPr>
          <w:p w14:paraId="1C44B7B0" w14:textId="7DAA0FB6" w:rsidR="00C33855" w:rsidRPr="00371D99" w:rsidRDefault="00C33855" w:rsidP="00101FA7">
            <w:pPr>
              <w:jc w:val="center"/>
              <w:rPr>
                <w:lang w:val="en-GB"/>
              </w:rPr>
            </w:pPr>
          </w:p>
        </w:tc>
      </w:tr>
      <w:tr w:rsidR="00C33855" w:rsidRPr="00371D99" w14:paraId="0E98DCB3" w14:textId="77777777" w:rsidTr="002613B6">
        <w:tc>
          <w:tcPr>
            <w:tcW w:w="2977" w:type="dxa"/>
          </w:tcPr>
          <w:p w14:paraId="53EBA0C8" w14:textId="1FB50E7E" w:rsidR="00C33855" w:rsidRPr="00371D99" w:rsidRDefault="00C33855" w:rsidP="00A738A5">
            <w:pPr>
              <w:rPr>
                <w:lang w:val="en-GB"/>
              </w:rPr>
            </w:pPr>
            <w:r w:rsidRPr="00371D99">
              <w:rPr>
                <w:lang w:val="en-GB"/>
              </w:rPr>
              <w:t>Three</w:t>
            </w:r>
            <w:r w:rsidR="00403A7B" w:rsidRPr="00371D99">
              <w:rPr>
                <w:lang w:val="en-GB"/>
              </w:rPr>
              <w:t>-</w:t>
            </w:r>
            <w:r w:rsidRPr="00371D99">
              <w:rPr>
                <w:lang w:val="en-GB"/>
              </w:rPr>
              <w:t>phase unbalanced</w:t>
            </w:r>
          </w:p>
        </w:tc>
        <w:tc>
          <w:tcPr>
            <w:tcW w:w="2835" w:type="dxa"/>
            <w:vMerge/>
          </w:tcPr>
          <w:p w14:paraId="1183F69F" w14:textId="3F86626D" w:rsidR="00C33855" w:rsidRPr="00371D99" w:rsidRDefault="00C33855" w:rsidP="00101FA7">
            <w:pPr>
              <w:jc w:val="center"/>
              <w:rPr>
                <w:lang w:val="en-GB"/>
              </w:rPr>
            </w:pPr>
          </w:p>
        </w:tc>
      </w:tr>
      <w:tr w:rsidR="004F130F" w:rsidRPr="00371D99" w14:paraId="395DD684" w14:textId="77777777" w:rsidTr="002613B6">
        <w:tc>
          <w:tcPr>
            <w:tcW w:w="2977" w:type="dxa"/>
          </w:tcPr>
          <w:p w14:paraId="1E60DD33" w14:textId="2BD3225C" w:rsidR="004F130F" w:rsidRPr="00371D99" w:rsidRDefault="004F130F" w:rsidP="004F130F">
            <w:pPr>
              <w:rPr>
                <w:lang w:val="en-GB"/>
              </w:rPr>
            </w:pPr>
            <w:r w:rsidRPr="00371D99">
              <w:rPr>
                <w:lang w:val="en-GB"/>
              </w:rPr>
              <w:t>Two-phase balanced</w:t>
            </w:r>
          </w:p>
        </w:tc>
        <w:tc>
          <w:tcPr>
            <w:tcW w:w="2835" w:type="dxa"/>
          </w:tcPr>
          <w:p w14:paraId="0512B2B1" w14:textId="77798532" w:rsidR="004F130F" w:rsidRPr="00371D99" w:rsidRDefault="004F130F" w:rsidP="00101FA7">
            <w:pPr>
              <w:jc w:val="center"/>
              <w:rPr>
                <w:lang w:val="en-GB"/>
              </w:rPr>
            </w:pPr>
            <w:r w:rsidRPr="00371D99">
              <w:rPr>
                <w:lang w:val="en-GB"/>
              </w:rPr>
              <w:t>3.2</w:t>
            </w:r>
          </w:p>
        </w:tc>
      </w:tr>
      <w:tr w:rsidR="004F130F" w:rsidRPr="00371D99" w14:paraId="361BB5CC" w14:textId="77777777" w:rsidTr="002613B6">
        <w:tc>
          <w:tcPr>
            <w:tcW w:w="2977" w:type="dxa"/>
          </w:tcPr>
          <w:p w14:paraId="1837B29A" w14:textId="0A5DB87D" w:rsidR="004F130F" w:rsidRPr="00371D99" w:rsidRDefault="004F130F" w:rsidP="004F130F">
            <w:pPr>
              <w:rPr>
                <w:lang w:val="en-GB"/>
              </w:rPr>
            </w:pPr>
            <w:r w:rsidRPr="00371D99">
              <w:rPr>
                <w:lang w:val="en-GB"/>
              </w:rPr>
              <w:t xml:space="preserve">Three-phase balanced </w:t>
            </w:r>
          </w:p>
        </w:tc>
        <w:tc>
          <w:tcPr>
            <w:tcW w:w="2835" w:type="dxa"/>
          </w:tcPr>
          <w:p w14:paraId="2BCB6CDA" w14:textId="4E7C56C4" w:rsidR="004F130F" w:rsidRPr="00371D99" w:rsidRDefault="004F130F" w:rsidP="00101FA7">
            <w:pPr>
              <w:jc w:val="center"/>
              <w:rPr>
                <w:lang w:val="en-GB"/>
              </w:rPr>
            </w:pPr>
            <w:r w:rsidRPr="00371D99">
              <w:rPr>
                <w:lang w:val="en-GB"/>
              </w:rPr>
              <w:t>4.8</w:t>
            </w:r>
          </w:p>
        </w:tc>
      </w:tr>
    </w:tbl>
    <w:p w14:paraId="54FC8BB9" w14:textId="77777777" w:rsidR="006E2DC8" w:rsidRPr="00371D99" w:rsidRDefault="006E2DC8" w:rsidP="00C9385E">
      <w:pPr>
        <w:rPr>
          <w:lang w:val="en-GB"/>
        </w:rPr>
      </w:pPr>
    </w:p>
    <w:p w14:paraId="75CCE192" w14:textId="77777777" w:rsidR="000A3B05" w:rsidRPr="00371D99" w:rsidRDefault="00F21283" w:rsidP="00C9385E">
      <w:pPr>
        <w:rPr>
          <w:lang w:val="en-GB"/>
        </w:rPr>
      </w:pPr>
      <w:r w:rsidRPr="00371D99">
        <w:rPr>
          <w:lang w:val="en-GB"/>
        </w:rPr>
        <w:t>Where the calculated NIP is less than the limit</w:t>
      </w:r>
      <w:r w:rsidR="006E2DC8" w:rsidRPr="00371D99">
        <w:rPr>
          <w:lang w:val="en-GB"/>
        </w:rPr>
        <w:t>, the inverter voltage control modes should work as expected.</w:t>
      </w:r>
    </w:p>
    <w:p w14:paraId="11988157" w14:textId="0A4B7912" w:rsidR="00A33867" w:rsidRPr="00371D99" w:rsidRDefault="00C11C41" w:rsidP="00C9385E">
      <w:pPr>
        <w:rPr>
          <w:lang w:val="en-GB"/>
        </w:rPr>
      </w:pPr>
      <w:r w:rsidRPr="00371D99">
        <w:rPr>
          <w:lang w:val="en-GB"/>
        </w:rPr>
        <w:t xml:space="preserve">Where the calculated </w:t>
      </w:r>
      <w:r w:rsidR="00674F7B" w:rsidRPr="00371D99">
        <w:rPr>
          <w:lang w:val="en-GB"/>
        </w:rPr>
        <w:t>NIP is above the limit</w:t>
      </w:r>
      <w:r w:rsidR="00C0563F" w:rsidRPr="00371D99">
        <w:rPr>
          <w:lang w:val="en-GB"/>
        </w:rPr>
        <w:t>,</w:t>
      </w:r>
      <w:r w:rsidR="00674F7B" w:rsidRPr="00371D99">
        <w:rPr>
          <w:lang w:val="en-GB"/>
        </w:rPr>
        <w:t xml:space="preserve"> voltage instability may occur at times.  </w:t>
      </w:r>
      <w:r w:rsidR="007573AD" w:rsidRPr="00371D99">
        <w:rPr>
          <w:lang w:val="en-GB"/>
        </w:rPr>
        <w:t xml:space="preserve">Options to </w:t>
      </w:r>
      <w:r w:rsidR="00767A3F" w:rsidRPr="00371D99">
        <w:rPr>
          <w:lang w:val="en-GB"/>
        </w:rPr>
        <w:t>improve/</w:t>
      </w:r>
      <w:r w:rsidR="007573AD" w:rsidRPr="00371D99">
        <w:rPr>
          <w:lang w:val="en-GB"/>
        </w:rPr>
        <w:t xml:space="preserve">remediate </w:t>
      </w:r>
      <w:r w:rsidR="008C758F" w:rsidRPr="00371D99">
        <w:rPr>
          <w:lang w:val="en-GB"/>
        </w:rPr>
        <w:t xml:space="preserve">this </w:t>
      </w:r>
      <w:r w:rsidR="007573AD" w:rsidRPr="00371D99">
        <w:rPr>
          <w:lang w:val="en-GB"/>
        </w:rPr>
        <w:t xml:space="preserve">include </w:t>
      </w:r>
      <w:r w:rsidR="00767A3F" w:rsidRPr="00371D99">
        <w:rPr>
          <w:lang w:val="en-GB"/>
        </w:rPr>
        <w:t>upgrading the supply</w:t>
      </w:r>
      <w:r w:rsidR="008C758F" w:rsidRPr="00371D99">
        <w:rPr>
          <w:lang w:val="en-GB"/>
        </w:rPr>
        <w:t xml:space="preserve"> (lowering Loop Z)</w:t>
      </w:r>
      <w:r w:rsidR="00D54845" w:rsidRPr="00371D99">
        <w:rPr>
          <w:lang w:val="en-GB"/>
        </w:rPr>
        <w:t xml:space="preserve">, </w:t>
      </w:r>
      <w:r w:rsidR="00834143" w:rsidRPr="00371D99">
        <w:rPr>
          <w:lang w:val="en-GB"/>
        </w:rPr>
        <w:t>spreading export across more</w:t>
      </w:r>
      <w:r w:rsidR="000A3B05" w:rsidRPr="00371D99">
        <w:rPr>
          <w:lang w:val="en-GB"/>
        </w:rPr>
        <w:t xml:space="preserve"> phases</w:t>
      </w:r>
      <w:r w:rsidR="008C758F" w:rsidRPr="00371D99">
        <w:rPr>
          <w:lang w:val="en-GB"/>
        </w:rPr>
        <w:t xml:space="preserve"> (lower</w:t>
      </w:r>
      <w:r w:rsidR="00834143" w:rsidRPr="00371D99">
        <w:rPr>
          <w:lang w:val="en-GB"/>
        </w:rPr>
        <w:t>ing</w:t>
      </w:r>
      <w:r w:rsidR="008C758F" w:rsidRPr="00371D99">
        <w:rPr>
          <w:lang w:val="en-GB"/>
        </w:rPr>
        <w:t xml:space="preserve"> kVA/phase)</w:t>
      </w:r>
      <w:r w:rsidR="000A3B05" w:rsidRPr="00371D99">
        <w:rPr>
          <w:lang w:val="en-GB"/>
        </w:rPr>
        <w:t>, phase balancing</w:t>
      </w:r>
      <w:r w:rsidR="008C758F" w:rsidRPr="00371D99">
        <w:rPr>
          <w:lang w:val="en-GB"/>
        </w:rPr>
        <w:t xml:space="preserve"> (</w:t>
      </w:r>
      <w:r w:rsidR="003C26C7" w:rsidRPr="00371D99">
        <w:rPr>
          <w:lang w:val="en-GB"/>
        </w:rPr>
        <w:t xml:space="preserve">reduces </w:t>
      </w:r>
      <w:r w:rsidR="00125D93" w:rsidRPr="00371D99">
        <w:rPr>
          <w:lang w:val="en-GB"/>
        </w:rPr>
        <w:t xml:space="preserve">volt drop </w:t>
      </w:r>
      <w:r w:rsidR="003C26C7" w:rsidRPr="00371D99">
        <w:rPr>
          <w:lang w:val="en-GB"/>
        </w:rPr>
        <w:t xml:space="preserve">effect of neutral </w:t>
      </w:r>
      <w:r w:rsidR="00125D93" w:rsidRPr="00371D99">
        <w:rPr>
          <w:lang w:val="en-GB"/>
        </w:rPr>
        <w:t>conductor</w:t>
      </w:r>
      <w:r w:rsidR="003C26C7" w:rsidRPr="00371D99">
        <w:rPr>
          <w:lang w:val="en-GB"/>
        </w:rPr>
        <w:t>)</w:t>
      </w:r>
      <w:r w:rsidR="000A3B05" w:rsidRPr="00371D99">
        <w:rPr>
          <w:lang w:val="en-GB"/>
        </w:rPr>
        <w:t>.</w:t>
      </w:r>
    </w:p>
    <w:p w14:paraId="0E9D3E4C" w14:textId="77777777" w:rsidR="00CF0287" w:rsidRPr="00371D99" w:rsidRDefault="00CF0287" w:rsidP="00C9385E">
      <w:pPr>
        <w:rPr>
          <w:lang w:val="en-GB"/>
        </w:rPr>
      </w:pPr>
    </w:p>
    <w:p w14:paraId="6AD73653" w14:textId="39315091" w:rsidR="000E158A" w:rsidRPr="00371D99" w:rsidRDefault="000E158A" w:rsidP="005B46F4">
      <w:pPr>
        <w:pStyle w:val="Heading1"/>
        <w:numPr>
          <w:ilvl w:val="1"/>
          <w:numId w:val="1"/>
        </w:numPr>
      </w:pPr>
      <w:bookmarkStart w:id="91" w:name="_Toc132684433"/>
      <w:bookmarkStart w:id="92" w:name="_Toc134607948"/>
      <w:bookmarkStart w:id="93" w:name="_Toc138136247"/>
      <w:bookmarkStart w:id="94" w:name="_Toc189038335"/>
      <w:bookmarkStart w:id="95" w:name="_Toc232418509"/>
      <w:bookmarkStart w:id="96" w:name="_Toc62572088"/>
      <w:r w:rsidRPr="00371D99">
        <w:lastRenderedPageBreak/>
        <w:t>Document Review History:</w:t>
      </w:r>
      <w:bookmarkEnd w:id="91"/>
      <w:bookmarkEnd w:id="92"/>
      <w:bookmarkEnd w:id="93"/>
      <w:bookmarkEnd w:id="94"/>
      <w:bookmarkEnd w:id="95"/>
      <w:bookmarkEnd w:id="96"/>
    </w:p>
    <w:tbl>
      <w:tblPr>
        <w:tblW w:w="99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008"/>
        <w:gridCol w:w="1255"/>
        <w:gridCol w:w="1134"/>
        <w:gridCol w:w="6586"/>
      </w:tblGrid>
      <w:tr w:rsidR="000E158A" w:rsidRPr="00371D99" w14:paraId="6AD7365C" w14:textId="77777777" w:rsidTr="00C6294E">
        <w:trPr>
          <w:cantSplit/>
        </w:trPr>
        <w:tc>
          <w:tcPr>
            <w:tcW w:w="1008" w:type="dxa"/>
            <w:shd w:val="clear" w:color="auto" w:fill="BFBFBF" w:themeFill="background1" w:themeFillShade="BF"/>
            <w:vAlign w:val="center"/>
          </w:tcPr>
          <w:p w14:paraId="6AD73655" w14:textId="77777777" w:rsidR="000E158A" w:rsidRPr="00371D99" w:rsidRDefault="000E158A" w:rsidP="0031258B">
            <w:pPr>
              <w:rPr>
                <w:rFonts w:cs="Arial"/>
                <w:b/>
                <w:bCs/>
                <w:sz w:val="18"/>
              </w:rPr>
            </w:pPr>
            <w:r w:rsidRPr="00371D99">
              <w:rPr>
                <w:rFonts w:cs="Arial"/>
                <w:b/>
                <w:bCs/>
                <w:sz w:val="18"/>
              </w:rPr>
              <w:t>Version</w:t>
            </w:r>
          </w:p>
          <w:p w14:paraId="6AD73656" w14:textId="77777777" w:rsidR="000E158A" w:rsidRPr="00371D99" w:rsidRDefault="000E158A" w:rsidP="0031258B">
            <w:pPr>
              <w:rPr>
                <w:rFonts w:cs="Arial"/>
                <w:b/>
                <w:bCs/>
                <w:sz w:val="18"/>
              </w:rPr>
            </w:pPr>
            <w:r w:rsidRPr="00371D99">
              <w:rPr>
                <w:rFonts w:cs="Arial"/>
                <w:b/>
                <w:bCs/>
                <w:sz w:val="18"/>
              </w:rPr>
              <w:t>Number</w:t>
            </w:r>
          </w:p>
        </w:tc>
        <w:tc>
          <w:tcPr>
            <w:tcW w:w="1255" w:type="dxa"/>
            <w:shd w:val="clear" w:color="auto" w:fill="BFBFBF" w:themeFill="background1" w:themeFillShade="BF"/>
            <w:vAlign w:val="center"/>
          </w:tcPr>
          <w:p w14:paraId="6AD73657" w14:textId="77777777" w:rsidR="000E158A" w:rsidRPr="00371D99" w:rsidRDefault="000E158A" w:rsidP="0031258B">
            <w:pPr>
              <w:rPr>
                <w:rFonts w:cs="Arial"/>
                <w:b/>
                <w:bCs/>
                <w:sz w:val="18"/>
              </w:rPr>
            </w:pPr>
            <w:r w:rsidRPr="00371D99">
              <w:rPr>
                <w:rFonts w:cs="Arial"/>
                <w:b/>
                <w:bCs/>
                <w:sz w:val="18"/>
              </w:rPr>
              <w:t>Reviewed</w:t>
            </w:r>
          </w:p>
          <w:p w14:paraId="6AD73658" w14:textId="77777777" w:rsidR="000E158A" w:rsidRPr="00371D99" w:rsidRDefault="000E158A" w:rsidP="0031258B">
            <w:pPr>
              <w:rPr>
                <w:rFonts w:cs="Arial"/>
                <w:b/>
                <w:bCs/>
                <w:sz w:val="18"/>
              </w:rPr>
            </w:pPr>
            <w:r w:rsidRPr="00371D99">
              <w:rPr>
                <w:rFonts w:cs="Arial"/>
                <w:b/>
                <w:bCs/>
                <w:sz w:val="18"/>
              </w:rPr>
              <w:t>By.</w:t>
            </w:r>
          </w:p>
        </w:tc>
        <w:tc>
          <w:tcPr>
            <w:tcW w:w="1134" w:type="dxa"/>
            <w:shd w:val="clear" w:color="auto" w:fill="BFBFBF" w:themeFill="background1" w:themeFillShade="BF"/>
            <w:vAlign w:val="center"/>
          </w:tcPr>
          <w:p w14:paraId="6AD73659" w14:textId="77777777" w:rsidR="000E158A" w:rsidRPr="00371D99" w:rsidRDefault="000E158A" w:rsidP="0031258B">
            <w:pPr>
              <w:rPr>
                <w:rFonts w:cs="Arial"/>
                <w:b/>
                <w:bCs/>
                <w:sz w:val="18"/>
              </w:rPr>
            </w:pPr>
            <w:r w:rsidRPr="00371D99">
              <w:rPr>
                <w:rFonts w:cs="Arial"/>
                <w:b/>
                <w:bCs/>
                <w:sz w:val="18"/>
              </w:rPr>
              <w:t>Review</w:t>
            </w:r>
          </w:p>
          <w:p w14:paraId="6AD7365A" w14:textId="77777777" w:rsidR="000E158A" w:rsidRPr="00371D99" w:rsidRDefault="000E158A" w:rsidP="0031258B">
            <w:pPr>
              <w:rPr>
                <w:rFonts w:cs="Arial"/>
                <w:b/>
                <w:bCs/>
                <w:sz w:val="18"/>
              </w:rPr>
            </w:pPr>
            <w:r w:rsidRPr="00371D99">
              <w:rPr>
                <w:rFonts w:cs="Arial"/>
                <w:b/>
                <w:bCs/>
                <w:sz w:val="18"/>
              </w:rPr>
              <w:t>Date</w:t>
            </w:r>
          </w:p>
        </w:tc>
        <w:tc>
          <w:tcPr>
            <w:tcW w:w="6586" w:type="dxa"/>
            <w:shd w:val="clear" w:color="auto" w:fill="BFBFBF" w:themeFill="background1" w:themeFillShade="BF"/>
            <w:vAlign w:val="center"/>
          </w:tcPr>
          <w:p w14:paraId="6AD7365B" w14:textId="77777777" w:rsidR="000E158A" w:rsidRPr="00371D99" w:rsidRDefault="000E158A" w:rsidP="0031258B">
            <w:pPr>
              <w:rPr>
                <w:rFonts w:cs="Arial"/>
                <w:b/>
                <w:bCs/>
                <w:sz w:val="18"/>
              </w:rPr>
            </w:pPr>
            <w:r w:rsidRPr="00371D99">
              <w:rPr>
                <w:rFonts w:cs="Arial"/>
                <w:b/>
                <w:bCs/>
                <w:sz w:val="18"/>
              </w:rPr>
              <w:t>Reason</w:t>
            </w:r>
          </w:p>
        </w:tc>
      </w:tr>
      <w:tr w:rsidR="000E158A" w:rsidRPr="00371D99" w14:paraId="6AD73661" w14:textId="77777777" w:rsidTr="00C6294E">
        <w:trPr>
          <w:cantSplit/>
        </w:trPr>
        <w:tc>
          <w:tcPr>
            <w:tcW w:w="1008" w:type="dxa"/>
            <w:vAlign w:val="center"/>
          </w:tcPr>
          <w:p w14:paraId="6AD7365D" w14:textId="77777777" w:rsidR="000E158A" w:rsidRPr="00371D99" w:rsidRDefault="009348CA" w:rsidP="001E2CB8">
            <w:pPr>
              <w:pStyle w:val="BMSTitle"/>
              <w:pBdr>
                <w:bottom w:val="none" w:sz="0" w:space="0" w:color="auto"/>
              </w:pBdr>
              <w:spacing w:before="0" w:after="60"/>
              <w:rPr>
                <w:rFonts w:cs="Arial"/>
                <w:bCs/>
                <w:caps w:val="0"/>
                <w:lang w:val="en-US"/>
              </w:rPr>
            </w:pPr>
            <w:r w:rsidRPr="00371D99">
              <w:rPr>
                <w:rFonts w:cs="Arial"/>
                <w:bCs/>
                <w:caps w:val="0"/>
                <w:lang w:val="en-US"/>
              </w:rPr>
              <w:t>1</w:t>
            </w:r>
          </w:p>
        </w:tc>
        <w:tc>
          <w:tcPr>
            <w:tcW w:w="1255" w:type="dxa"/>
          </w:tcPr>
          <w:p w14:paraId="6AD7365E" w14:textId="77777777" w:rsidR="000E158A" w:rsidRPr="00371D99" w:rsidRDefault="009348CA" w:rsidP="001C1C9E">
            <w:pPr>
              <w:spacing w:before="60"/>
              <w:rPr>
                <w:rFonts w:cs="Arial"/>
                <w:sz w:val="20"/>
              </w:rPr>
            </w:pPr>
            <w:r w:rsidRPr="00371D99">
              <w:rPr>
                <w:rFonts w:cs="Arial"/>
                <w:sz w:val="20"/>
              </w:rPr>
              <w:t>S</w:t>
            </w:r>
            <w:r w:rsidR="001C1C9E" w:rsidRPr="00371D99">
              <w:rPr>
                <w:rFonts w:cs="Arial"/>
                <w:sz w:val="20"/>
              </w:rPr>
              <w:t>.</w:t>
            </w:r>
            <w:r w:rsidRPr="00371D99">
              <w:rPr>
                <w:rFonts w:cs="Arial"/>
                <w:sz w:val="20"/>
              </w:rPr>
              <w:t xml:space="preserve"> Hadley-Jones</w:t>
            </w:r>
          </w:p>
        </w:tc>
        <w:tc>
          <w:tcPr>
            <w:tcW w:w="1134" w:type="dxa"/>
          </w:tcPr>
          <w:p w14:paraId="6AD7365F" w14:textId="77777777" w:rsidR="000E158A" w:rsidRPr="00371D99" w:rsidRDefault="009348CA" w:rsidP="001E2CB8">
            <w:pPr>
              <w:spacing w:before="60"/>
              <w:rPr>
                <w:rFonts w:cs="Arial"/>
                <w:sz w:val="20"/>
              </w:rPr>
            </w:pPr>
            <w:r w:rsidRPr="00371D99">
              <w:rPr>
                <w:rFonts w:cs="Arial"/>
                <w:sz w:val="20"/>
              </w:rPr>
              <w:t>24/09/07</w:t>
            </w:r>
          </w:p>
        </w:tc>
        <w:tc>
          <w:tcPr>
            <w:tcW w:w="6586" w:type="dxa"/>
          </w:tcPr>
          <w:p w14:paraId="6AD73660" w14:textId="77777777" w:rsidR="000E158A" w:rsidRPr="00371D99" w:rsidRDefault="009348CA" w:rsidP="001E2CB8">
            <w:pPr>
              <w:spacing w:before="60"/>
              <w:rPr>
                <w:rFonts w:cs="Arial"/>
                <w:sz w:val="20"/>
              </w:rPr>
            </w:pPr>
            <w:r w:rsidRPr="00371D99">
              <w:rPr>
                <w:rFonts w:cs="Arial"/>
                <w:sz w:val="20"/>
              </w:rPr>
              <w:t>First issue of document into BMS</w:t>
            </w:r>
          </w:p>
        </w:tc>
      </w:tr>
      <w:tr w:rsidR="000E158A" w:rsidRPr="00371D99" w14:paraId="6AD7366A" w14:textId="77777777" w:rsidTr="00C6294E">
        <w:trPr>
          <w:cantSplit/>
        </w:trPr>
        <w:tc>
          <w:tcPr>
            <w:tcW w:w="1008" w:type="dxa"/>
          </w:tcPr>
          <w:p w14:paraId="6AD73662" w14:textId="77777777" w:rsidR="000E158A" w:rsidRPr="00371D99" w:rsidRDefault="0046198D" w:rsidP="001E2CB8">
            <w:pPr>
              <w:spacing w:before="60"/>
              <w:jc w:val="center"/>
              <w:rPr>
                <w:rFonts w:cs="Arial"/>
                <w:b/>
                <w:bCs/>
              </w:rPr>
            </w:pPr>
            <w:r w:rsidRPr="00371D99">
              <w:rPr>
                <w:rFonts w:cs="Arial"/>
                <w:b/>
                <w:bCs/>
              </w:rPr>
              <w:t>2</w:t>
            </w:r>
          </w:p>
        </w:tc>
        <w:tc>
          <w:tcPr>
            <w:tcW w:w="1255" w:type="dxa"/>
          </w:tcPr>
          <w:p w14:paraId="6AD73663" w14:textId="77777777" w:rsidR="000E158A" w:rsidRPr="00371D99" w:rsidRDefault="00124C10" w:rsidP="001E2CB8">
            <w:pPr>
              <w:spacing w:before="60"/>
              <w:rPr>
                <w:rFonts w:cs="Arial"/>
                <w:sz w:val="20"/>
              </w:rPr>
            </w:pPr>
            <w:r w:rsidRPr="00371D99">
              <w:rPr>
                <w:rFonts w:cs="Arial"/>
                <w:sz w:val="20"/>
              </w:rPr>
              <w:t>M.</w:t>
            </w:r>
            <w:r w:rsidR="0046198D" w:rsidRPr="00371D99">
              <w:rPr>
                <w:rFonts w:cs="Arial"/>
                <w:sz w:val="20"/>
              </w:rPr>
              <w:t xml:space="preserve"> Smith</w:t>
            </w:r>
          </w:p>
        </w:tc>
        <w:tc>
          <w:tcPr>
            <w:tcW w:w="1134" w:type="dxa"/>
          </w:tcPr>
          <w:p w14:paraId="6AD73664" w14:textId="77777777" w:rsidR="000E158A" w:rsidRPr="00371D99" w:rsidRDefault="008445FC" w:rsidP="001E2CB8">
            <w:pPr>
              <w:spacing w:before="60"/>
              <w:rPr>
                <w:rFonts w:cs="Arial"/>
                <w:sz w:val="20"/>
              </w:rPr>
            </w:pPr>
            <w:r w:rsidRPr="00371D99">
              <w:rPr>
                <w:rFonts w:cs="Arial"/>
                <w:sz w:val="20"/>
              </w:rPr>
              <w:t>14</w:t>
            </w:r>
            <w:r w:rsidR="0046198D" w:rsidRPr="00371D99">
              <w:rPr>
                <w:rFonts w:cs="Arial"/>
                <w:sz w:val="20"/>
              </w:rPr>
              <w:t>/10/08</w:t>
            </w:r>
          </w:p>
        </w:tc>
        <w:tc>
          <w:tcPr>
            <w:tcW w:w="6586" w:type="dxa"/>
          </w:tcPr>
          <w:p w14:paraId="6AD73665" w14:textId="77777777" w:rsidR="000E158A" w:rsidRPr="00371D99" w:rsidRDefault="0046198D" w:rsidP="001F265C">
            <w:pPr>
              <w:spacing w:after="0"/>
              <w:rPr>
                <w:rFonts w:cs="Arial"/>
                <w:sz w:val="20"/>
              </w:rPr>
            </w:pPr>
            <w:r w:rsidRPr="00371D99">
              <w:rPr>
                <w:rFonts w:cs="Arial"/>
                <w:sz w:val="20"/>
              </w:rPr>
              <w:t xml:space="preserve">Inclusion </w:t>
            </w:r>
            <w:r w:rsidR="008445FC" w:rsidRPr="00371D99">
              <w:rPr>
                <w:rFonts w:cs="Arial"/>
                <w:sz w:val="20"/>
              </w:rPr>
              <w:t>of references to international standards UL1741 and IEC61727</w:t>
            </w:r>
            <w:r w:rsidRPr="00371D99">
              <w:rPr>
                <w:rFonts w:cs="Arial"/>
                <w:sz w:val="20"/>
              </w:rPr>
              <w:t xml:space="preserve"> for inverters to enable approval of all compliant equipment. This does not reduce the requirements of this standard.</w:t>
            </w:r>
          </w:p>
          <w:p w14:paraId="6AD73666" w14:textId="77777777" w:rsidR="008445FC" w:rsidRPr="00371D99" w:rsidRDefault="008445FC" w:rsidP="001F265C">
            <w:pPr>
              <w:spacing w:after="0"/>
              <w:rPr>
                <w:rFonts w:cs="Arial"/>
                <w:sz w:val="20"/>
              </w:rPr>
            </w:pPr>
            <w:r w:rsidRPr="00371D99">
              <w:rPr>
                <w:rFonts w:cs="Arial"/>
                <w:sz w:val="20"/>
              </w:rPr>
              <w:t>H&amp;S clause replaced. New Environmental and Hazard ID clauses added.</w:t>
            </w:r>
          </w:p>
          <w:p w14:paraId="6AD73667" w14:textId="77777777" w:rsidR="008445FC" w:rsidRPr="00371D99" w:rsidRDefault="008445FC" w:rsidP="001F265C">
            <w:pPr>
              <w:spacing w:after="0"/>
              <w:rPr>
                <w:rFonts w:cs="Arial"/>
                <w:sz w:val="20"/>
              </w:rPr>
            </w:pPr>
            <w:r w:rsidRPr="00371D99">
              <w:rPr>
                <w:rFonts w:cs="Arial"/>
                <w:sz w:val="20"/>
              </w:rPr>
              <w:t>Connection to Powerco network to comply with Powerco standard 393S007 requirements.</w:t>
            </w:r>
          </w:p>
          <w:p w14:paraId="6AD73668" w14:textId="77777777" w:rsidR="008445FC" w:rsidRPr="00371D99" w:rsidRDefault="008445FC" w:rsidP="001F265C">
            <w:pPr>
              <w:spacing w:after="0"/>
              <w:rPr>
                <w:rFonts w:cs="Arial"/>
                <w:sz w:val="20"/>
              </w:rPr>
            </w:pPr>
            <w:r w:rsidRPr="00371D99">
              <w:rPr>
                <w:rFonts w:cs="Arial"/>
                <w:sz w:val="20"/>
              </w:rPr>
              <w:t>Definitions of (The) Network and ICP redefined.</w:t>
            </w:r>
          </w:p>
          <w:p w14:paraId="6AD73669" w14:textId="77777777" w:rsidR="001F265C" w:rsidRPr="00371D99" w:rsidRDefault="001F265C" w:rsidP="001F265C">
            <w:pPr>
              <w:spacing w:after="0"/>
              <w:rPr>
                <w:rFonts w:cs="Arial"/>
                <w:sz w:val="20"/>
              </w:rPr>
            </w:pPr>
            <w:r w:rsidRPr="00371D99">
              <w:rPr>
                <w:rFonts w:cs="Arial"/>
                <w:sz w:val="20"/>
              </w:rPr>
              <w:t>Minimum requirements for grid tied generation connections defined (clause 3.2).</w:t>
            </w:r>
          </w:p>
        </w:tc>
      </w:tr>
      <w:tr w:rsidR="000E158A" w:rsidRPr="00371D99" w14:paraId="6AD73672" w14:textId="77777777" w:rsidTr="00C6294E">
        <w:trPr>
          <w:cantSplit/>
        </w:trPr>
        <w:tc>
          <w:tcPr>
            <w:tcW w:w="1008" w:type="dxa"/>
          </w:tcPr>
          <w:p w14:paraId="6AD7366B" w14:textId="77777777" w:rsidR="000E158A" w:rsidRPr="00371D99" w:rsidRDefault="00B44FB2" w:rsidP="001E2CB8">
            <w:pPr>
              <w:spacing w:before="60"/>
              <w:jc w:val="center"/>
              <w:rPr>
                <w:rFonts w:cs="Arial"/>
                <w:b/>
                <w:bCs/>
              </w:rPr>
            </w:pPr>
            <w:r w:rsidRPr="00371D99">
              <w:rPr>
                <w:rFonts w:cs="Arial"/>
                <w:b/>
                <w:bCs/>
              </w:rPr>
              <w:t>3</w:t>
            </w:r>
          </w:p>
        </w:tc>
        <w:tc>
          <w:tcPr>
            <w:tcW w:w="1255" w:type="dxa"/>
          </w:tcPr>
          <w:p w14:paraId="6AD7366C" w14:textId="77777777" w:rsidR="000E158A" w:rsidRPr="00371D99" w:rsidRDefault="002E5D8D" w:rsidP="001E2CB8">
            <w:pPr>
              <w:spacing w:before="60"/>
              <w:rPr>
                <w:rFonts w:cs="Arial"/>
                <w:sz w:val="20"/>
              </w:rPr>
            </w:pPr>
            <w:r w:rsidRPr="00371D99">
              <w:rPr>
                <w:rFonts w:cs="Arial"/>
                <w:sz w:val="20"/>
              </w:rPr>
              <w:t>M.</w:t>
            </w:r>
            <w:r w:rsidR="00B44FB2" w:rsidRPr="00371D99">
              <w:rPr>
                <w:rFonts w:cs="Arial"/>
                <w:sz w:val="20"/>
              </w:rPr>
              <w:t xml:space="preserve"> Smith</w:t>
            </w:r>
          </w:p>
        </w:tc>
        <w:tc>
          <w:tcPr>
            <w:tcW w:w="1134" w:type="dxa"/>
          </w:tcPr>
          <w:p w14:paraId="6AD7366D" w14:textId="77777777" w:rsidR="000E158A" w:rsidRPr="00371D99" w:rsidRDefault="002E5D8D" w:rsidP="001E2CB8">
            <w:pPr>
              <w:spacing w:before="60"/>
              <w:rPr>
                <w:rFonts w:cs="Arial"/>
                <w:sz w:val="20"/>
              </w:rPr>
            </w:pPr>
            <w:r w:rsidRPr="00371D99">
              <w:rPr>
                <w:rFonts w:cs="Arial"/>
                <w:sz w:val="20"/>
              </w:rPr>
              <w:t>17/6/10</w:t>
            </w:r>
          </w:p>
        </w:tc>
        <w:tc>
          <w:tcPr>
            <w:tcW w:w="6586" w:type="dxa"/>
          </w:tcPr>
          <w:p w14:paraId="6AD7366E" w14:textId="77777777" w:rsidR="000E158A" w:rsidRPr="00371D99" w:rsidRDefault="00B44FB2" w:rsidP="001E2CB8">
            <w:pPr>
              <w:spacing w:before="60"/>
              <w:rPr>
                <w:rFonts w:cs="Arial"/>
                <w:sz w:val="20"/>
              </w:rPr>
            </w:pPr>
            <w:r w:rsidRPr="00371D99">
              <w:rPr>
                <w:rFonts w:cs="Arial"/>
                <w:sz w:val="20"/>
              </w:rPr>
              <w:t>Included process diagram for application and connection.</w:t>
            </w:r>
          </w:p>
          <w:p w14:paraId="6AD7366F" w14:textId="77777777" w:rsidR="00B04082" w:rsidRPr="00371D99" w:rsidRDefault="00B04082" w:rsidP="001E2CB8">
            <w:pPr>
              <w:spacing w:before="60"/>
              <w:rPr>
                <w:rFonts w:cs="Arial"/>
                <w:sz w:val="20"/>
              </w:rPr>
            </w:pPr>
            <w:r w:rsidRPr="00371D99">
              <w:rPr>
                <w:rFonts w:cs="Arial"/>
                <w:sz w:val="20"/>
              </w:rPr>
              <w:t>Included Plant and Commissioning Report template.</w:t>
            </w:r>
          </w:p>
          <w:p w14:paraId="6AD73670" w14:textId="77777777" w:rsidR="00B57853" w:rsidRPr="00371D99" w:rsidRDefault="00B57853" w:rsidP="001E2CB8">
            <w:pPr>
              <w:spacing w:before="60"/>
              <w:rPr>
                <w:rFonts w:cs="Arial"/>
                <w:sz w:val="20"/>
              </w:rPr>
            </w:pPr>
            <w:r w:rsidRPr="00371D99">
              <w:rPr>
                <w:rFonts w:cs="Arial"/>
                <w:sz w:val="20"/>
              </w:rPr>
              <w:t xml:space="preserve">Aligned terminology with </w:t>
            </w:r>
            <w:r w:rsidR="002E5D8D" w:rsidRPr="00371D99">
              <w:rPr>
                <w:rFonts w:cs="Arial"/>
                <w:sz w:val="20"/>
              </w:rPr>
              <w:t xml:space="preserve">393S012 </w:t>
            </w:r>
            <w:r w:rsidRPr="00371D99">
              <w:rPr>
                <w:rFonts w:cs="Arial"/>
                <w:sz w:val="20"/>
              </w:rPr>
              <w:t xml:space="preserve">Small Embedded Generation Standard </w:t>
            </w:r>
            <w:r w:rsidR="002E5D8D" w:rsidRPr="00371D99">
              <w:rPr>
                <w:rFonts w:cs="Arial"/>
                <w:sz w:val="20"/>
              </w:rPr>
              <w:t>wherever</w:t>
            </w:r>
            <w:r w:rsidRPr="00371D99">
              <w:rPr>
                <w:rFonts w:cs="Arial"/>
                <w:sz w:val="20"/>
              </w:rPr>
              <w:t xml:space="preserve"> applicable.</w:t>
            </w:r>
          </w:p>
          <w:p w14:paraId="6AD73671" w14:textId="77777777" w:rsidR="00B04082" w:rsidRPr="00371D99" w:rsidRDefault="00B04082" w:rsidP="001E2CB8">
            <w:pPr>
              <w:spacing w:before="60"/>
              <w:rPr>
                <w:rFonts w:cs="Arial"/>
                <w:sz w:val="20"/>
              </w:rPr>
            </w:pPr>
            <w:r w:rsidRPr="00371D99">
              <w:rPr>
                <w:rFonts w:cs="Arial"/>
                <w:sz w:val="20"/>
              </w:rPr>
              <w:t>Deleted H</w:t>
            </w:r>
            <w:r w:rsidR="002E5D8D" w:rsidRPr="00371D99">
              <w:rPr>
                <w:rFonts w:cs="Arial"/>
                <w:sz w:val="20"/>
              </w:rPr>
              <w:t>&amp;</w:t>
            </w:r>
            <w:r w:rsidRPr="00371D99">
              <w:rPr>
                <w:rFonts w:cs="Arial"/>
                <w:sz w:val="20"/>
              </w:rPr>
              <w:t xml:space="preserve">S clauses (this standard is about setting technical parameters, not work practices outside Powerco network which are covered by other documents). </w:t>
            </w:r>
          </w:p>
        </w:tc>
      </w:tr>
      <w:tr w:rsidR="000E158A" w:rsidRPr="00371D99" w14:paraId="6AD73677" w14:textId="77777777" w:rsidTr="00C6294E">
        <w:trPr>
          <w:cantSplit/>
        </w:trPr>
        <w:tc>
          <w:tcPr>
            <w:tcW w:w="1008" w:type="dxa"/>
          </w:tcPr>
          <w:p w14:paraId="6AD73673" w14:textId="77777777" w:rsidR="000E158A" w:rsidRPr="00371D99" w:rsidRDefault="00316A7C" w:rsidP="001E2CB8">
            <w:pPr>
              <w:spacing w:before="60"/>
              <w:jc w:val="center"/>
              <w:rPr>
                <w:rFonts w:cs="Arial"/>
                <w:b/>
                <w:bCs/>
              </w:rPr>
            </w:pPr>
            <w:r w:rsidRPr="00371D99">
              <w:rPr>
                <w:rFonts w:cs="Arial"/>
                <w:b/>
                <w:bCs/>
              </w:rPr>
              <w:t>4</w:t>
            </w:r>
          </w:p>
        </w:tc>
        <w:tc>
          <w:tcPr>
            <w:tcW w:w="1255" w:type="dxa"/>
          </w:tcPr>
          <w:p w14:paraId="6AD73674" w14:textId="77777777" w:rsidR="000E158A" w:rsidRPr="00371D99" w:rsidRDefault="00316A7C" w:rsidP="001E2CB8">
            <w:pPr>
              <w:spacing w:before="60"/>
              <w:rPr>
                <w:rFonts w:cs="Arial"/>
                <w:sz w:val="20"/>
              </w:rPr>
            </w:pPr>
            <w:r w:rsidRPr="00371D99">
              <w:rPr>
                <w:rFonts w:cs="Arial"/>
                <w:sz w:val="20"/>
              </w:rPr>
              <w:t>M.</w:t>
            </w:r>
            <w:r w:rsidR="00014B1B" w:rsidRPr="00371D99">
              <w:rPr>
                <w:rFonts w:cs="Arial"/>
                <w:sz w:val="20"/>
              </w:rPr>
              <w:t xml:space="preserve"> </w:t>
            </w:r>
            <w:r w:rsidRPr="00371D99">
              <w:rPr>
                <w:rFonts w:cs="Arial"/>
                <w:sz w:val="20"/>
              </w:rPr>
              <w:t>Smith</w:t>
            </w:r>
          </w:p>
        </w:tc>
        <w:tc>
          <w:tcPr>
            <w:tcW w:w="1134" w:type="dxa"/>
          </w:tcPr>
          <w:p w14:paraId="6AD73675" w14:textId="77777777" w:rsidR="000E158A" w:rsidRPr="00371D99" w:rsidRDefault="00316A7C" w:rsidP="001E2CB8">
            <w:pPr>
              <w:spacing w:before="60"/>
              <w:rPr>
                <w:rFonts w:cs="Arial"/>
                <w:sz w:val="20"/>
              </w:rPr>
            </w:pPr>
            <w:r w:rsidRPr="00371D99">
              <w:rPr>
                <w:rFonts w:cs="Arial"/>
                <w:sz w:val="20"/>
              </w:rPr>
              <w:t>19/04/11</w:t>
            </w:r>
          </w:p>
        </w:tc>
        <w:tc>
          <w:tcPr>
            <w:tcW w:w="6586" w:type="dxa"/>
          </w:tcPr>
          <w:p w14:paraId="6AD73676" w14:textId="77777777" w:rsidR="000E158A" w:rsidRPr="00371D99" w:rsidRDefault="00630E6E" w:rsidP="001E2CB8">
            <w:pPr>
              <w:spacing w:before="60"/>
              <w:rPr>
                <w:rFonts w:cs="Arial"/>
                <w:sz w:val="20"/>
              </w:rPr>
            </w:pPr>
            <w:r w:rsidRPr="00371D99">
              <w:rPr>
                <w:rFonts w:cs="Arial"/>
                <w:sz w:val="20"/>
              </w:rPr>
              <w:t>Updated to reflect legislative changes (Electricity Industry Participation Code 2010 and Electricity (Safety) Regulations 2010)</w:t>
            </w:r>
            <w:r w:rsidR="00316A7C" w:rsidRPr="00371D99">
              <w:rPr>
                <w:rFonts w:cs="Arial"/>
                <w:sz w:val="20"/>
              </w:rPr>
              <w:t xml:space="preserve"> </w:t>
            </w:r>
          </w:p>
        </w:tc>
      </w:tr>
      <w:tr w:rsidR="00A074B7" w:rsidRPr="00371D99" w14:paraId="6AD7367E" w14:textId="77777777" w:rsidTr="00C6294E">
        <w:trPr>
          <w:cantSplit/>
        </w:trPr>
        <w:tc>
          <w:tcPr>
            <w:tcW w:w="1008" w:type="dxa"/>
          </w:tcPr>
          <w:p w14:paraId="6AD73678" w14:textId="77777777" w:rsidR="00A074B7" w:rsidRPr="00371D99" w:rsidRDefault="00A074B7" w:rsidP="001E2CB8">
            <w:pPr>
              <w:spacing w:before="60"/>
              <w:jc w:val="center"/>
              <w:rPr>
                <w:rFonts w:cs="Arial"/>
                <w:b/>
                <w:bCs/>
              </w:rPr>
            </w:pPr>
            <w:r w:rsidRPr="00371D99">
              <w:rPr>
                <w:rFonts w:cs="Arial"/>
                <w:b/>
                <w:bCs/>
              </w:rPr>
              <w:t>5</w:t>
            </w:r>
          </w:p>
        </w:tc>
        <w:tc>
          <w:tcPr>
            <w:tcW w:w="1255" w:type="dxa"/>
          </w:tcPr>
          <w:p w14:paraId="6AD73679" w14:textId="77777777" w:rsidR="00A074B7" w:rsidRPr="00371D99" w:rsidRDefault="00A074B7" w:rsidP="001E2CB8">
            <w:pPr>
              <w:spacing w:before="60"/>
              <w:rPr>
                <w:rFonts w:cs="Arial"/>
                <w:sz w:val="20"/>
              </w:rPr>
            </w:pPr>
            <w:r w:rsidRPr="00371D99">
              <w:rPr>
                <w:rFonts w:cs="Arial"/>
                <w:sz w:val="20"/>
              </w:rPr>
              <w:t>M. Smith</w:t>
            </w:r>
          </w:p>
        </w:tc>
        <w:tc>
          <w:tcPr>
            <w:tcW w:w="1134" w:type="dxa"/>
          </w:tcPr>
          <w:p w14:paraId="6AD7367A" w14:textId="77777777" w:rsidR="00A074B7" w:rsidRPr="00371D99" w:rsidRDefault="004E7ACD" w:rsidP="004E7ACD">
            <w:pPr>
              <w:spacing w:before="60"/>
              <w:rPr>
                <w:rFonts w:cs="Arial"/>
                <w:sz w:val="20"/>
              </w:rPr>
            </w:pPr>
            <w:r w:rsidRPr="00371D99">
              <w:rPr>
                <w:rFonts w:cs="Arial"/>
                <w:sz w:val="20"/>
              </w:rPr>
              <w:t>11</w:t>
            </w:r>
            <w:r w:rsidR="00A074B7" w:rsidRPr="00371D99">
              <w:rPr>
                <w:rFonts w:cs="Arial"/>
                <w:sz w:val="20"/>
              </w:rPr>
              <w:t>/0</w:t>
            </w:r>
            <w:r w:rsidRPr="00371D99">
              <w:rPr>
                <w:rFonts w:cs="Arial"/>
                <w:sz w:val="20"/>
              </w:rPr>
              <w:t>5</w:t>
            </w:r>
            <w:r w:rsidR="00A074B7" w:rsidRPr="00371D99">
              <w:rPr>
                <w:rFonts w:cs="Arial"/>
                <w:sz w:val="20"/>
              </w:rPr>
              <w:t>/12</w:t>
            </w:r>
          </w:p>
        </w:tc>
        <w:tc>
          <w:tcPr>
            <w:tcW w:w="6586" w:type="dxa"/>
          </w:tcPr>
          <w:p w14:paraId="6AD7367B" w14:textId="77777777" w:rsidR="001C1C9E" w:rsidRPr="00371D99" w:rsidRDefault="001C1C9E" w:rsidP="001E2CB8">
            <w:pPr>
              <w:spacing w:before="60"/>
              <w:rPr>
                <w:rFonts w:cs="Arial"/>
                <w:sz w:val="20"/>
              </w:rPr>
            </w:pPr>
            <w:r w:rsidRPr="00371D99">
              <w:rPr>
                <w:rFonts w:cs="Arial"/>
                <w:sz w:val="20"/>
              </w:rPr>
              <w:t>Title renamed (previously called “Micro Embedded Generation Standard”).</w:t>
            </w:r>
          </w:p>
          <w:p w14:paraId="6AD7367C" w14:textId="77777777" w:rsidR="00A074B7" w:rsidRPr="00371D99" w:rsidRDefault="00A074B7" w:rsidP="001C1C9E">
            <w:pPr>
              <w:spacing w:before="60"/>
              <w:rPr>
                <w:rFonts w:cs="Arial"/>
                <w:sz w:val="20"/>
              </w:rPr>
            </w:pPr>
            <w:r w:rsidRPr="00371D99">
              <w:rPr>
                <w:rFonts w:cs="Arial"/>
                <w:sz w:val="20"/>
              </w:rPr>
              <w:t>Updated t</w:t>
            </w:r>
            <w:r w:rsidR="001C1C9E" w:rsidRPr="00371D99">
              <w:rPr>
                <w:rFonts w:cs="Arial"/>
                <w:sz w:val="20"/>
              </w:rPr>
              <w:t>o align with updated DG Policy.</w:t>
            </w:r>
          </w:p>
          <w:p w14:paraId="6AD7367D" w14:textId="77777777" w:rsidR="001C1C9E" w:rsidRPr="00371D99" w:rsidRDefault="001C1C9E" w:rsidP="001C1C9E">
            <w:pPr>
              <w:spacing w:before="60"/>
              <w:rPr>
                <w:rFonts w:cs="Arial"/>
                <w:sz w:val="20"/>
              </w:rPr>
            </w:pPr>
          </w:p>
        </w:tc>
      </w:tr>
      <w:tr w:rsidR="00F2080B" w:rsidRPr="00371D99" w14:paraId="44BA7719" w14:textId="77777777" w:rsidTr="00C6294E">
        <w:trPr>
          <w:cantSplit/>
        </w:trPr>
        <w:tc>
          <w:tcPr>
            <w:tcW w:w="1008" w:type="dxa"/>
          </w:tcPr>
          <w:p w14:paraId="30B4B719" w14:textId="4077DF9C" w:rsidR="00F2080B" w:rsidRPr="00371D99" w:rsidRDefault="00F2080B" w:rsidP="001E2CB8">
            <w:pPr>
              <w:spacing w:before="60"/>
              <w:jc w:val="center"/>
              <w:rPr>
                <w:rFonts w:cs="Arial"/>
                <w:b/>
                <w:bCs/>
              </w:rPr>
            </w:pPr>
            <w:r w:rsidRPr="00371D99">
              <w:rPr>
                <w:rFonts w:cs="Arial"/>
                <w:b/>
                <w:bCs/>
              </w:rPr>
              <w:t>6</w:t>
            </w:r>
          </w:p>
        </w:tc>
        <w:tc>
          <w:tcPr>
            <w:tcW w:w="1255" w:type="dxa"/>
          </w:tcPr>
          <w:p w14:paraId="1346337C" w14:textId="77777777" w:rsidR="00CF54EE" w:rsidRPr="00371D99" w:rsidRDefault="00F2080B" w:rsidP="00CF54EE">
            <w:pPr>
              <w:spacing w:before="60"/>
              <w:rPr>
                <w:rFonts w:cs="Arial"/>
                <w:sz w:val="20"/>
              </w:rPr>
            </w:pPr>
            <w:r w:rsidRPr="00371D99">
              <w:rPr>
                <w:rFonts w:cs="Arial"/>
                <w:sz w:val="20"/>
              </w:rPr>
              <w:t>G. Vaughan</w:t>
            </w:r>
          </w:p>
          <w:p w14:paraId="1FE110ED" w14:textId="1B918943" w:rsidR="00F2080B" w:rsidRPr="00371D99" w:rsidRDefault="00CF54EE" w:rsidP="00CF54EE">
            <w:pPr>
              <w:spacing w:before="60"/>
              <w:rPr>
                <w:rFonts w:cs="Arial"/>
                <w:sz w:val="20"/>
              </w:rPr>
            </w:pPr>
            <w:r w:rsidRPr="00371D99">
              <w:rPr>
                <w:rFonts w:cs="Arial"/>
                <w:sz w:val="20"/>
              </w:rPr>
              <w:t>M. Smith</w:t>
            </w:r>
          </w:p>
        </w:tc>
        <w:tc>
          <w:tcPr>
            <w:tcW w:w="1134" w:type="dxa"/>
          </w:tcPr>
          <w:p w14:paraId="18531B95" w14:textId="1408C92F" w:rsidR="00F2080B" w:rsidRPr="00371D99" w:rsidRDefault="00432803" w:rsidP="0001746B">
            <w:pPr>
              <w:spacing w:before="60"/>
              <w:rPr>
                <w:rFonts w:cs="Arial"/>
                <w:sz w:val="20"/>
              </w:rPr>
            </w:pPr>
            <w:r w:rsidRPr="00371D99">
              <w:rPr>
                <w:rFonts w:cs="Arial"/>
                <w:sz w:val="20"/>
              </w:rPr>
              <w:t>1</w:t>
            </w:r>
            <w:r w:rsidR="0001746B" w:rsidRPr="00371D99">
              <w:rPr>
                <w:rFonts w:cs="Arial"/>
                <w:sz w:val="20"/>
              </w:rPr>
              <w:t>4</w:t>
            </w:r>
            <w:r w:rsidR="00CF54EE" w:rsidRPr="00371D99">
              <w:rPr>
                <w:rFonts w:cs="Arial"/>
                <w:sz w:val="20"/>
              </w:rPr>
              <w:t xml:space="preserve">/ </w:t>
            </w:r>
            <w:r w:rsidR="0001746B" w:rsidRPr="00371D99">
              <w:rPr>
                <w:rFonts w:cs="Arial"/>
                <w:sz w:val="20"/>
              </w:rPr>
              <w:t>3</w:t>
            </w:r>
            <w:r w:rsidR="00F2080B" w:rsidRPr="00371D99">
              <w:rPr>
                <w:rFonts w:cs="Arial"/>
                <w:sz w:val="20"/>
              </w:rPr>
              <w:t>/1</w:t>
            </w:r>
            <w:r w:rsidR="002B676C" w:rsidRPr="00371D99">
              <w:rPr>
                <w:rFonts w:cs="Arial"/>
                <w:sz w:val="20"/>
              </w:rPr>
              <w:t>4</w:t>
            </w:r>
          </w:p>
        </w:tc>
        <w:tc>
          <w:tcPr>
            <w:tcW w:w="6586" w:type="dxa"/>
          </w:tcPr>
          <w:p w14:paraId="6E435C1D" w14:textId="56CEDA93" w:rsidR="008829E2" w:rsidRPr="00371D99" w:rsidRDefault="008829E2" w:rsidP="002F619A">
            <w:pPr>
              <w:spacing w:before="60"/>
              <w:rPr>
                <w:rFonts w:cs="Arial"/>
                <w:sz w:val="20"/>
              </w:rPr>
            </w:pPr>
            <w:r w:rsidRPr="00371D99">
              <w:rPr>
                <w:rFonts w:cs="Arial"/>
                <w:sz w:val="20"/>
              </w:rPr>
              <w:t>Title changed by deleting “Embedded” and adding “Distributed”.</w:t>
            </w:r>
          </w:p>
          <w:p w14:paraId="1D68EE41" w14:textId="0474C605" w:rsidR="00CF54EE" w:rsidRPr="00371D99" w:rsidRDefault="00432803" w:rsidP="002F619A">
            <w:pPr>
              <w:spacing w:before="60"/>
              <w:rPr>
                <w:rFonts w:cs="Arial"/>
                <w:sz w:val="20"/>
              </w:rPr>
            </w:pPr>
            <w:r w:rsidRPr="00371D99">
              <w:rPr>
                <w:rFonts w:cs="Arial"/>
                <w:i/>
                <w:sz w:val="20"/>
              </w:rPr>
              <w:t>New</w:t>
            </w:r>
            <w:r w:rsidR="00F2080B" w:rsidRPr="00371D99">
              <w:rPr>
                <w:rFonts w:cs="Arial"/>
                <w:sz w:val="20"/>
              </w:rPr>
              <w:t xml:space="preserve"> </w:t>
            </w:r>
            <w:r w:rsidRPr="00371D99">
              <w:rPr>
                <w:rFonts w:cs="Arial"/>
                <w:sz w:val="20"/>
              </w:rPr>
              <w:t>added clause</w:t>
            </w:r>
            <w:r w:rsidR="00F2080B" w:rsidRPr="00371D99">
              <w:rPr>
                <w:rFonts w:cs="Arial"/>
                <w:sz w:val="20"/>
              </w:rPr>
              <w:t xml:space="preserve"> 2.3</w:t>
            </w:r>
            <w:r w:rsidRPr="00371D99">
              <w:rPr>
                <w:rFonts w:cs="Arial"/>
                <w:sz w:val="20"/>
              </w:rPr>
              <w:t xml:space="preserve"> Overvoltage Protection </w:t>
            </w:r>
            <w:r w:rsidR="00F2080B" w:rsidRPr="00371D99">
              <w:rPr>
                <w:rFonts w:cs="Arial"/>
                <w:sz w:val="20"/>
              </w:rPr>
              <w:t xml:space="preserve">to </w:t>
            </w:r>
            <w:r w:rsidRPr="00371D99">
              <w:rPr>
                <w:rFonts w:cs="Arial"/>
                <w:sz w:val="20"/>
              </w:rPr>
              <w:t>prescribe</w:t>
            </w:r>
            <w:r w:rsidR="00F2080B" w:rsidRPr="00371D99">
              <w:rPr>
                <w:rFonts w:cs="Arial"/>
                <w:sz w:val="20"/>
              </w:rPr>
              <w:t xml:space="preserve"> a maximum voltage</w:t>
            </w:r>
            <w:r w:rsidR="002F619A" w:rsidRPr="00371D99">
              <w:rPr>
                <w:rFonts w:cs="Arial"/>
                <w:sz w:val="20"/>
              </w:rPr>
              <w:t xml:space="preserve"> for back feeding.</w:t>
            </w:r>
            <w:r w:rsidR="00825549" w:rsidRPr="00371D99">
              <w:rPr>
                <w:rFonts w:cs="Arial"/>
                <w:sz w:val="20"/>
              </w:rPr>
              <w:t xml:space="preserve"> </w:t>
            </w:r>
          </w:p>
          <w:p w14:paraId="4755E18B" w14:textId="2192A5BB" w:rsidR="00F2080B" w:rsidRPr="00371D99" w:rsidRDefault="00432803" w:rsidP="008829E2">
            <w:pPr>
              <w:spacing w:before="60"/>
              <w:rPr>
                <w:rFonts w:cs="Arial"/>
                <w:sz w:val="20"/>
              </w:rPr>
            </w:pPr>
            <w:r w:rsidRPr="00371D99">
              <w:rPr>
                <w:rFonts w:cs="Arial"/>
                <w:sz w:val="20"/>
              </w:rPr>
              <w:t>s4.4 s</w:t>
            </w:r>
            <w:r w:rsidR="00CF54EE" w:rsidRPr="00371D99">
              <w:rPr>
                <w:rFonts w:cs="Arial"/>
                <w:sz w:val="20"/>
              </w:rPr>
              <w:t xml:space="preserve">treamlined </w:t>
            </w:r>
            <w:r w:rsidRPr="00371D99">
              <w:rPr>
                <w:rFonts w:cs="Arial"/>
                <w:sz w:val="20"/>
              </w:rPr>
              <w:t>A</w:t>
            </w:r>
            <w:r w:rsidR="00CF54EE" w:rsidRPr="00371D99">
              <w:rPr>
                <w:rFonts w:cs="Arial"/>
                <w:sz w:val="20"/>
              </w:rPr>
              <w:t xml:space="preserve">pplication </w:t>
            </w:r>
            <w:r w:rsidRPr="00371D99">
              <w:rPr>
                <w:rFonts w:cs="Arial"/>
                <w:sz w:val="20"/>
              </w:rPr>
              <w:t>F</w:t>
            </w:r>
            <w:r w:rsidR="00CF54EE" w:rsidRPr="00371D99">
              <w:rPr>
                <w:rFonts w:cs="Arial"/>
                <w:sz w:val="20"/>
              </w:rPr>
              <w:t>orm.</w:t>
            </w:r>
            <w:r w:rsidR="00886032" w:rsidRPr="00371D99">
              <w:rPr>
                <w:rFonts w:cs="Arial"/>
                <w:sz w:val="20"/>
              </w:rPr>
              <w:t xml:space="preserve"> </w:t>
            </w:r>
            <w:r w:rsidR="00CF54EE" w:rsidRPr="00371D99">
              <w:rPr>
                <w:rFonts w:cs="Arial"/>
                <w:sz w:val="20"/>
              </w:rPr>
              <w:t xml:space="preserve"> Included reference to application fee mechanism. </w:t>
            </w:r>
            <w:r w:rsidR="008829E2" w:rsidRPr="00371D99">
              <w:rPr>
                <w:rFonts w:cs="Arial"/>
                <w:sz w:val="20"/>
              </w:rPr>
              <w:t xml:space="preserve"> </w:t>
            </w:r>
            <w:r w:rsidR="00CF54EE" w:rsidRPr="00371D99">
              <w:rPr>
                <w:rFonts w:cs="Arial"/>
                <w:sz w:val="20"/>
              </w:rPr>
              <w:t xml:space="preserve">Added </w:t>
            </w:r>
            <w:r w:rsidRPr="00371D99">
              <w:rPr>
                <w:rFonts w:cs="Arial"/>
                <w:sz w:val="20"/>
              </w:rPr>
              <w:t>Powerco N</w:t>
            </w:r>
            <w:r w:rsidR="00CF54EE" w:rsidRPr="00371D99">
              <w:rPr>
                <w:rFonts w:cs="Arial"/>
                <w:sz w:val="20"/>
              </w:rPr>
              <w:t xml:space="preserve">etwork </w:t>
            </w:r>
            <w:r w:rsidRPr="00371D99">
              <w:rPr>
                <w:rFonts w:cs="Arial"/>
                <w:sz w:val="20"/>
              </w:rPr>
              <w:t>A</w:t>
            </w:r>
            <w:r w:rsidR="00CF54EE" w:rsidRPr="00371D99">
              <w:rPr>
                <w:rFonts w:cs="Arial"/>
                <w:sz w:val="20"/>
              </w:rPr>
              <w:t>pproval sign off field.</w:t>
            </w:r>
          </w:p>
        </w:tc>
      </w:tr>
      <w:tr w:rsidR="008752B7" w:rsidRPr="00371D99" w14:paraId="548B981D" w14:textId="77777777" w:rsidTr="00C6294E">
        <w:trPr>
          <w:cantSplit/>
        </w:trPr>
        <w:tc>
          <w:tcPr>
            <w:tcW w:w="1008" w:type="dxa"/>
          </w:tcPr>
          <w:p w14:paraId="0F06A3B1" w14:textId="0A576E6D" w:rsidR="008752B7" w:rsidRPr="00371D99" w:rsidRDefault="008752B7" w:rsidP="001E2CB8">
            <w:pPr>
              <w:spacing w:before="60"/>
              <w:jc w:val="center"/>
              <w:rPr>
                <w:rFonts w:cs="Arial"/>
                <w:b/>
                <w:bCs/>
              </w:rPr>
            </w:pPr>
            <w:r w:rsidRPr="00371D99">
              <w:rPr>
                <w:rFonts w:cs="Arial"/>
                <w:b/>
                <w:bCs/>
              </w:rPr>
              <w:t>7</w:t>
            </w:r>
          </w:p>
        </w:tc>
        <w:tc>
          <w:tcPr>
            <w:tcW w:w="1255" w:type="dxa"/>
          </w:tcPr>
          <w:p w14:paraId="0CC276ED" w14:textId="5733EF90" w:rsidR="008752B7" w:rsidRPr="00371D99" w:rsidRDefault="008752B7" w:rsidP="00CF54EE">
            <w:pPr>
              <w:spacing w:before="60"/>
              <w:rPr>
                <w:rFonts w:cs="Arial"/>
                <w:sz w:val="20"/>
              </w:rPr>
            </w:pPr>
            <w:r w:rsidRPr="00371D99">
              <w:rPr>
                <w:rFonts w:cs="Arial"/>
                <w:sz w:val="20"/>
              </w:rPr>
              <w:t>M. Smith</w:t>
            </w:r>
          </w:p>
        </w:tc>
        <w:tc>
          <w:tcPr>
            <w:tcW w:w="1134" w:type="dxa"/>
          </w:tcPr>
          <w:p w14:paraId="1B59095D" w14:textId="7E7A4857" w:rsidR="008752B7" w:rsidRPr="00371D99" w:rsidRDefault="008752B7" w:rsidP="0001746B">
            <w:pPr>
              <w:spacing w:before="60"/>
              <w:rPr>
                <w:rFonts w:cs="Arial"/>
                <w:sz w:val="20"/>
              </w:rPr>
            </w:pPr>
            <w:r w:rsidRPr="00371D99">
              <w:rPr>
                <w:rFonts w:cs="Arial"/>
                <w:sz w:val="20"/>
              </w:rPr>
              <w:t>09/04/15</w:t>
            </w:r>
          </w:p>
        </w:tc>
        <w:tc>
          <w:tcPr>
            <w:tcW w:w="6586" w:type="dxa"/>
          </w:tcPr>
          <w:p w14:paraId="41C8EF28" w14:textId="34363A6D" w:rsidR="008752B7" w:rsidRPr="00371D99" w:rsidRDefault="008752B7" w:rsidP="002F619A">
            <w:pPr>
              <w:spacing w:before="60"/>
              <w:rPr>
                <w:rFonts w:cs="Arial"/>
                <w:sz w:val="20"/>
              </w:rPr>
            </w:pPr>
            <w:r w:rsidRPr="00371D99">
              <w:rPr>
                <w:rFonts w:cs="Arial"/>
                <w:sz w:val="20"/>
              </w:rPr>
              <w:t>Updated application form to meet EIPC Part 6 requirements.</w:t>
            </w:r>
          </w:p>
        </w:tc>
      </w:tr>
      <w:tr w:rsidR="0098315E" w:rsidRPr="00371D99" w14:paraId="06CA7087" w14:textId="77777777" w:rsidTr="00C6294E">
        <w:trPr>
          <w:cantSplit/>
        </w:trPr>
        <w:tc>
          <w:tcPr>
            <w:tcW w:w="1008" w:type="dxa"/>
          </w:tcPr>
          <w:p w14:paraId="5592EEA3" w14:textId="1F4B94C8" w:rsidR="0098315E" w:rsidRPr="00371D99" w:rsidRDefault="0098315E" w:rsidP="001E2CB8">
            <w:pPr>
              <w:spacing w:before="60"/>
              <w:jc w:val="center"/>
              <w:rPr>
                <w:rFonts w:cs="Arial"/>
                <w:b/>
                <w:bCs/>
              </w:rPr>
            </w:pPr>
            <w:r w:rsidRPr="00371D99">
              <w:rPr>
                <w:rFonts w:cs="Arial"/>
                <w:b/>
                <w:bCs/>
              </w:rPr>
              <w:lastRenderedPageBreak/>
              <w:t>8</w:t>
            </w:r>
          </w:p>
        </w:tc>
        <w:tc>
          <w:tcPr>
            <w:tcW w:w="1255" w:type="dxa"/>
          </w:tcPr>
          <w:p w14:paraId="7131F038" w14:textId="77777777" w:rsidR="0098315E" w:rsidRPr="00371D99" w:rsidRDefault="0098315E" w:rsidP="00CF54EE">
            <w:pPr>
              <w:spacing w:before="60"/>
              <w:rPr>
                <w:rFonts w:cs="Arial"/>
                <w:sz w:val="20"/>
              </w:rPr>
            </w:pPr>
            <w:r w:rsidRPr="00371D99">
              <w:rPr>
                <w:rFonts w:cs="Arial"/>
                <w:sz w:val="20"/>
              </w:rPr>
              <w:t>T. Naidoo</w:t>
            </w:r>
          </w:p>
          <w:p w14:paraId="00D9D7BC" w14:textId="76F57F67" w:rsidR="0098315E" w:rsidRPr="00371D99" w:rsidRDefault="0098315E" w:rsidP="00CF54EE">
            <w:pPr>
              <w:spacing w:before="60"/>
              <w:rPr>
                <w:rFonts w:cs="Arial"/>
                <w:sz w:val="20"/>
              </w:rPr>
            </w:pPr>
            <w:r w:rsidRPr="00371D99">
              <w:rPr>
                <w:rFonts w:cs="Arial"/>
                <w:sz w:val="20"/>
              </w:rPr>
              <w:t>R. Pittwood</w:t>
            </w:r>
          </w:p>
        </w:tc>
        <w:tc>
          <w:tcPr>
            <w:tcW w:w="1134" w:type="dxa"/>
          </w:tcPr>
          <w:p w14:paraId="4035E5B8" w14:textId="74B34BDB" w:rsidR="0098315E" w:rsidRPr="00371D99" w:rsidRDefault="0098315E" w:rsidP="0001746B">
            <w:pPr>
              <w:spacing w:before="60"/>
              <w:rPr>
                <w:rFonts w:cs="Arial"/>
                <w:sz w:val="20"/>
              </w:rPr>
            </w:pPr>
            <w:r w:rsidRPr="00371D99">
              <w:rPr>
                <w:rFonts w:cs="Arial"/>
                <w:sz w:val="20"/>
              </w:rPr>
              <w:t>29/07/20</w:t>
            </w:r>
          </w:p>
        </w:tc>
        <w:tc>
          <w:tcPr>
            <w:tcW w:w="6586" w:type="dxa"/>
          </w:tcPr>
          <w:p w14:paraId="69914414" w14:textId="77777777" w:rsidR="00C6294E" w:rsidRPr="00371D99" w:rsidRDefault="00C6294E" w:rsidP="00C6294E">
            <w:pPr>
              <w:rPr>
                <w:sz w:val="20"/>
              </w:rPr>
            </w:pPr>
            <w:r w:rsidRPr="00371D99">
              <w:rPr>
                <w:sz w:val="20"/>
              </w:rPr>
              <w:t>Updated references to Standards to reflect the latest names throughout the document</w:t>
            </w:r>
          </w:p>
          <w:p w14:paraId="04EDA47C" w14:textId="77777777" w:rsidR="00C6294E" w:rsidRPr="00371D99" w:rsidRDefault="00C6294E" w:rsidP="00C6294E">
            <w:pPr>
              <w:spacing w:after="120"/>
              <w:rPr>
                <w:sz w:val="20"/>
              </w:rPr>
            </w:pPr>
            <w:r w:rsidRPr="00371D99">
              <w:rPr>
                <w:sz w:val="20"/>
              </w:rPr>
              <w:t xml:space="preserve">Amended scope as follows: </w:t>
            </w:r>
          </w:p>
          <w:p w14:paraId="2BCBEE22" w14:textId="77777777" w:rsidR="00C6294E" w:rsidRPr="00371D99" w:rsidRDefault="00C6294E" w:rsidP="00C6294E">
            <w:pPr>
              <w:spacing w:after="120"/>
              <w:rPr>
                <w:sz w:val="20"/>
              </w:rPr>
            </w:pPr>
            <w:r w:rsidRPr="00371D99">
              <w:rPr>
                <w:sz w:val="20"/>
              </w:rPr>
              <w:t xml:space="preserve">Included “under either Part 1 or Part 1A of Schedule 6.1 of the Electricity Industry Participation Code.”  </w:t>
            </w:r>
          </w:p>
          <w:p w14:paraId="497B53F6" w14:textId="77777777" w:rsidR="00C6294E" w:rsidRPr="00371D99" w:rsidRDefault="00C6294E" w:rsidP="00C6294E">
            <w:pPr>
              <w:spacing w:after="120"/>
              <w:rPr>
                <w:sz w:val="20"/>
              </w:rPr>
            </w:pPr>
            <w:r w:rsidRPr="00371D99">
              <w:rPr>
                <w:sz w:val="20"/>
              </w:rPr>
              <w:t xml:space="preserve">Changed generation up 10kW from “in both single and three phases” to “in total” </w:t>
            </w:r>
          </w:p>
          <w:p w14:paraId="1B50D465" w14:textId="77777777" w:rsidR="00C6294E" w:rsidRPr="00371D99" w:rsidRDefault="00C6294E" w:rsidP="00C6294E">
            <w:pPr>
              <w:rPr>
                <w:sz w:val="20"/>
              </w:rPr>
            </w:pPr>
            <w:r w:rsidRPr="00371D99">
              <w:rPr>
                <w:sz w:val="20"/>
              </w:rPr>
              <w:t xml:space="preserve">Added “Connection requirements for generators with capacity over 10kW are defined in Powerco’s 393S012 </w:t>
            </w:r>
            <w:r w:rsidRPr="00371D99">
              <w:rPr>
                <w:i/>
                <w:iCs/>
                <w:sz w:val="20"/>
              </w:rPr>
              <w:t>Distributed Generation Over 10kW Connection Standard</w:t>
            </w:r>
            <w:r w:rsidRPr="00371D99">
              <w:rPr>
                <w:sz w:val="20"/>
              </w:rPr>
              <w:t>.’ to scope</w:t>
            </w:r>
          </w:p>
          <w:p w14:paraId="06F0D9DF" w14:textId="77777777" w:rsidR="00C6294E" w:rsidRPr="00371D99" w:rsidRDefault="00C6294E" w:rsidP="00C6294E">
            <w:pPr>
              <w:rPr>
                <w:sz w:val="20"/>
              </w:rPr>
            </w:pPr>
            <w:r w:rsidRPr="00371D99">
              <w:rPr>
                <w:sz w:val="20"/>
              </w:rPr>
              <w:t xml:space="preserve">Removed references to the withdrawn standard AS/ZNS 4777.3 </w:t>
            </w:r>
          </w:p>
          <w:p w14:paraId="60E2F5CF" w14:textId="77777777" w:rsidR="00C6294E" w:rsidRPr="00371D99" w:rsidRDefault="00C6294E" w:rsidP="00C6294E">
            <w:pPr>
              <w:rPr>
                <w:sz w:val="20"/>
              </w:rPr>
            </w:pPr>
            <w:r w:rsidRPr="00371D99">
              <w:rPr>
                <w:sz w:val="20"/>
              </w:rPr>
              <w:t>Changed document owner to Chief Engineer</w:t>
            </w:r>
          </w:p>
          <w:p w14:paraId="7DFCF012" w14:textId="77777777" w:rsidR="00C6294E" w:rsidRPr="00371D99" w:rsidRDefault="00C6294E" w:rsidP="00C6294E">
            <w:pPr>
              <w:rPr>
                <w:sz w:val="20"/>
              </w:rPr>
            </w:pPr>
            <w:r w:rsidRPr="00371D99">
              <w:rPr>
                <w:sz w:val="20"/>
              </w:rPr>
              <w:t>Changed 2.1 to Inverters and Installation Requirements</w:t>
            </w:r>
          </w:p>
          <w:p w14:paraId="6B92D5A0" w14:textId="77777777" w:rsidR="00C6294E" w:rsidRPr="00371D99" w:rsidRDefault="00C6294E" w:rsidP="00C6294E">
            <w:pPr>
              <w:rPr>
                <w:sz w:val="20"/>
              </w:rPr>
            </w:pPr>
            <w:r w:rsidRPr="00371D99">
              <w:rPr>
                <w:sz w:val="20"/>
              </w:rPr>
              <w:t>In section 2.1 clarified the generation limits for single phase systems and multi-phase systems</w:t>
            </w:r>
          </w:p>
          <w:p w14:paraId="7B1A5B53" w14:textId="77777777" w:rsidR="00C6294E" w:rsidRPr="00371D99" w:rsidRDefault="00C6294E" w:rsidP="00C6294E">
            <w:pPr>
              <w:rPr>
                <w:sz w:val="20"/>
              </w:rPr>
            </w:pPr>
            <w:r w:rsidRPr="00371D99">
              <w:rPr>
                <w:sz w:val="20"/>
              </w:rPr>
              <w:t xml:space="preserve">4.5 Included Site Voltage, Volt/VARS enabled, Earth Loop Impedance and Maximum Export Power to commissioning report  </w:t>
            </w:r>
          </w:p>
          <w:p w14:paraId="3D2E7743" w14:textId="0222838A" w:rsidR="00C6294E" w:rsidRPr="00371D99" w:rsidRDefault="00C6294E" w:rsidP="00C6294E">
            <w:pPr>
              <w:rPr>
                <w:sz w:val="20"/>
              </w:rPr>
            </w:pPr>
            <w:r w:rsidRPr="00371D99">
              <w:rPr>
                <w:sz w:val="20"/>
              </w:rPr>
              <w:t xml:space="preserve">Amended postal address for commissioning report </w:t>
            </w:r>
            <w:r w:rsidR="000D62A2" w:rsidRPr="00371D99">
              <w:rPr>
                <w:sz w:val="20"/>
              </w:rPr>
              <w:t>and added email address</w:t>
            </w:r>
          </w:p>
          <w:p w14:paraId="6EBA93F1" w14:textId="77777777" w:rsidR="0098315E" w:rsidRPr="00371D99" w:rsidRDefault="0098315E" w:rsidP="002F619A">
            <w:pPr>
              <w:spacing w:before="60"/>
              <w:rPr>
                <w:rFonts w:cs="Arial"/>
                <w:sz w:val="20"/>
              </w:rPr>
            </w:pPr>
          </w:p>
        </w:tc>
      </w:tr>
      <w:tr w:rsidR="004F76EA" w:rsidRPr="00371D99" w14:paraId="35B7324F" w14:textId="77777777" w:rsidTr="00C6294E">
        <w:trPr>
          <w:cantSplit/>
        </w:trPr>
        <w:tc>
          <w:tcPr>
            <w:tcW w:w="1008" w:type="dxa"/>
          </w:tcPr>
          <w:p w14:paraId="0D7F2848" w14:textId="561E0B5E" w:rsidR="004F76EA" w:rsidRPr="00371D99" w:rsidRDefault="004F76EA" w:rsidP="004F76EA">
            <w:pPr>
              <w:spacing w:before="60"/>
              <w:jc w:val="center"/>
              <w:rPr>
                <w:rFonts w:cs="Arial"/>
                <w:b/>
                <w:bCs/>
              </w:rPr>
            </w:pPr>
            <w:r w:rsidRPr="00371D99">
              <w:rPr>
                <w:rFonts w:cs="Arial"/>
                <w:b/>
                <w:bCs/>
              </w:rPr>
              <w:t>9</w:t>
            </w:r>
          </w:p>
        </w:tc>
        <w:tc>
          <w:tcPr>
            <w:tcW w:w="1255" w:type="dxa"/>
          </w:tcPr>
          <w:p w14:paraId="1297438E" w14:textId="77777777" w:rsidR="004F76EA" w:rsidRPr="00371D99" w:rsidRDefault="004F76EA" w:rsidP="004F76EA">
            <w:pPr>
              <w:spacing w:before="60"/>
              <w:rPr>
                <w:rFonts w:cs="Arial"/>
                <w:sz w:val="20"/>
              </w:rPr>
            </w:pPr>
            <w:r w:rsidRPr="00371D99">
              <w:rPr>
                <w:rFonts w:cs="Arial"/>
                <w:sz w:val="20"/>
              </w:rPr>
              <w:t>T. Naidoo</w:t>
            </w:r>
          </w:p>
          <w:p w14:paraId="62390987" w14:textId="50074E2A" w:rsidR="004F76EA" w:rsidRPr="00371D99" w:rsidRDefault="004F76EA" w:rsidP="004F76EA">
            <w:pPr>
              <w:spacing w:before="60"/>
              <w:rPr>
                <w:rFonts w:cs="Arial"/>
                <w:sz w:val="20"/>
              </w:rPr>
            </w:pPr>
            <w:r w:rsidRPr="00371D99">
              <w:rPr>
                <w:rFonts w:cs="Arial"/>
                <w:sz w:val="20"/>
              </w:rPr>
              <w:t>R. Pittwood</w:t>
            </w:r>
          </w:p>
        </w:tc>
        <w:tc>
          <w:tcPr>
            <w:tcW w:w="1134" w:type="dxa"/>
          </w:tcPr>
          <w:p w14:paraId="412F62CC" w14:textId="467CB94E" w:rsidR="004F76EA" w:rsidRPr="00371D99" w:rsidRDefault="0035183A" w:rsidP="004F76EA">
            <w:pPr>
              <w:spacing w:before="60"/>
              <w:rPr>
                <w:rFonts w:cs="Arial"/>
                <w:sz w:val="20"/>
              </w:rPr>
            </w:pPr>
            <w:r w:rsidRPr="00371D99">
              <w:rPr>
                <w:rFonts w:cs="Arial"/>
                <w:sz w:val="20"/>
              </w:rPr>
              <w:t>23</w:t>
            </w:r>
            <w:r w:rsidR="004F76EA" w:rsidRPr="00371D99">
              <w:rPr>
                <w:rFonts w:cs="Arial"/>
                <w:sz w:val="20"/>
              </w:rPr>
              <w:t>/1</w:t>
            </w:r>
            <w:r w:rsidR="00C54215" w:rsidRPr="00371D99">
              <w:rPr>
                <w:rFonts w:cs="Arial"/>
                <w:sz w:val="20"/>
              </w:rPr>
              <w:t>2</w:t>
            </w:r>
            <w:r w:rsidR="004F76EA" w:rsidRPr="00371D99">
              <w:rPr>
                <w:rFonts w:cs="Arial"/>
                <w:sz w:val="20"/>
              </w:rPr>
              <w:t>/20</w:t>
            </w:r>
          </w:p>
        </w:tc>
        <w:tc>
          <w:tcPr>
            <w:tcW w:w="6586" w:type="dxa"/>
          </w:tcPr>
          <w:p w14:paraId="091CAF97" w14:textId="18BF87D5" w:rsidR="00C54215" w:rsidRPr="00371D99" w:rsidRDefault="00C54215" w:rsidP="0035183A">
            <w:r w:rsidRPr="00371D99">
              <w:t>Update due to AS/NZS 4777.2:2020 being published</w:t>
            </w:r>
          </w:p>
          <w:p w14:paraId="06CAAC42" w14:textId="2F2C9DD7" w:rsidR="00C54215" w:rsidRPr="00371D99" w:rsidRDefault="00C54215" w:rsidP="0035183A">
            <w:r w:rsidRPr="00371D99">
              <w:t>Changed references to AS/NZS 4777.2: from 2015 to 2020</w:t>
            </w:r>
          </w:p>
          <w:p w14:paraId="6EECB63B" w14:textId="6F116355" w:rsidR="0035183A" w:rsidRPr="00371D99" w:rsidRDefault="0035183A" w:rsidP="0035183A">
            <w:r w:rsidRPr="00371D99">
              <w:t>2.1 Added recommendation that installers investigate the export capability / limitations of customer service networks</w:t>
            </w:r>
          </w:p>
          <w:p w14:paraId="0A17F0C5" w14:textId="4364C160" w:rsidR="0035183A" w:rsidRPr="00371D99" w:rsidRDefault="0035183A" w:rsidP="0035183A">
            <w:r w:rsidRPr="00371D99">
              <w:t>2.2 Added recommendation th</w:t>
            </w:r>
            <w:r w:rsidR="000E11DA" w:rsidRPr="00371D99">
              <w:t>at</w:t>
            </w:r>
            <w:r w:rsidRPr="00371D99">
              <w:t xml:space="preserve"> both Volt-Watt and Volt-Var response settings are enabled.</w:t>
            </w:r>
          </w:p>
          <w:p w14:paraId="537C6871" w14:textId="13B0574A" w:rsidR="0035183A" w:rsidRPr="00371D99" w:rsidRDefault="0035183A" w:rsidP="0035183A">
            <w:r w:rsidRPr="00371D99">
              <w:t>Modified Powerco’s minimum requirements in line with AS/ANZ 4777.2:20</w:t>
            </w:r>
            <w:r w:rsidR="00C54215" w:rsidRPr="00371D99">
              <w:t>20</w:t>
            </w:r>
            <w:r w:rsidRPr="00371D99">
              <w:t xml:space="preserve"> recommendations</w:t>
            </w:r>
          </w:p>
          <w:p w14:paraId="66BF9DB3" w14:textId="77777777" w:rsidR="0035183A" w:rsidRPr="00371D99" w:rsidRDefault="0035183A" w:rsidP="0035183A">
            <w:r w:rsidRPr="00371D99">
              <w:t xml:space="preserve">2.3 Modified Voltage and tripping time requirements </w:t>
            </w:r>
          </w:p>
          <w:p w14:paraId="6011D662" w14:textId="77777777" w:rsidR="0035183A" w:rsidRPr="00371D99" w:rsidRDefault="0035183A" w:rsidP="0035183A">
            <w:r w:rsidRPr="00371D99">
              <w:t xml:space="preserve">3.1 modified information to be included with the application form </w:t>
            </w:r>
          </w:p>
          <w:p w14:paraId="275A5F32" w14:textId="77777777" w:rsidR="0035183A" w:rsidRPr="00371D99" w:rsidRDefault="0035183A" w:rsidP="0035183A">
            <w:r w:rsidRPr="00371D99">
              <w:t xml:space="preserve">3.4 Included “The commissioned equipment and settings shall not deviate from the approved application form” </w:t>
            </w:r>
          </w:p>
          <w:p w14:paraId="5102C2BA" w14:textId="77777777" w:rsidR="0035183A" w:rsidRPr="00371D99" w:rsidRDefault="0035183A" w:rsidP="0035183A">
            <w:r w:rsidRPr="00371D99">
              <w:t>Application form and commissioning report modified</w:t>
            </w:r>
          </w:p>
          <w:p w14:paraId="71F530EF" w14:textId="77777777" w:rsidR="0035183A" w:rsidRPr="00371D99" w:rsidRDefault="0035183A" w:rsidP="0035183A">
            <w:r w:rsidRPr="00371D99">
              <w:t>Added Appendix E: Determining an installation’s export capability / limitations</w:t>
            </w:r>
          </w:p>
          <w:p w14:paraId="51EE1562" w14:textId="77777777" w:rsidR="004F76EA" w:rsidRPr="00371D99" w:rsidRDefault="004F76EA" w:rsidP="004F76EA">
            <w:pPr>
              <w:rPr>
                <w:sz w:val="20"/>
              </w:rPr>
            </w:pPr>
          </w:p>
        </w:tc>
      </w:tr>
    </w:tbl>
    <w:p w14:paraId="6AD7367F" w14:textId="77777777" w:rsidR="000E158A" w:rsidRPr="00371D99" w:rsidRDefault="000E158A" w:rsidP="000E158A">
      <w:pPr>
        <w:rPr>
          <w:rFonts w:cs="Arial"/>
        </w:rPr>
      </w:pPr>
    </w:p>
    <w:p w14:paraId="6AD73680" w14:textId="77777777" w:rsidR="000E158A" w:rsidRPr="00371D99" w:rsidRDefault="000E158A" w:rsidP="000E158A">
      <w:pPr>
        <w:pStyle w:val="Heading1"/>
        <w:rPr>
          <w:rFonts w:cs="Arial"/>
        </w:rPr>
      </w:pPr>
      <w:r w:rsidRPr="00371D99">
        <w:rPr>
          <w:rFonts w:cs="Arial"/>
          <w:lang w:val="en-US"/>
        </w:rPr>
        <w:br w:type="page"/>
      </w:r>
      <w:bookmarkStart w:id="97" w:name="_Toc104965315"/>
      <w:bookmarkStart w:id="98" w:name="_Toc132684434"/>
      <w:bookmarkStart w:id="99" w:name="_Toc134607949"/>
      <w:bookmarkStart w:id="100" w:name="_Toc138136248"/>
      <w:bookmarkStart w:id="101" w:name="_Toc189038336"/>
      <w:bookmarkStart w:id="102" w:name="_Toc62572089"/>
      <w:r w:rsidRPr="00371D99">
        <w:rPr>
          <w:rFonts w:cs="Arial"/>
        </w:rPr>
        <w:lastRenderedPageBreak/>
        <w:t>Powerco Standard - Document Change Request</w:t>
      </w:r>
      <w:bookmarkEnd w:id="97"/>
      <w:bookmarkEnd w:id="98"/>
      <w:bookmarkEnd w:id="99"/>
      <w:bookmarkEnd w:id="100"/>
      <w:bookmarkEnd w:id="101"/>
      <w:bookmarkEnd w:id="102"/>
    </w:p>
    <w:p w14:paraId="6AD73681" w14:textId="77777777" w:rsidR="000E158A" w:rsidRPr="00371D99" w:rsidRDefault="000E158A" w:rsidP="000E158A">
      <w:pPr>
        <w:spacing w:after="0"/>
        <w:rPr>
          <w:rFonts w:cs="Arial"/>
          <w:u w:val="single"/>
        </w:rPr>
      </w:pPr>
    </w:p>
    <w:p w14:paraId="6AD73682" w14:textId="50B049DF" w:rsidR="000E158A" w:rsidRPr="00371D99" w:rsidRDefault="000E158A" w:rsidP="000E158A">
      <w:pPr>
        <w:pStyle w:val="BodyText"/>
        <w:tabs>
          <w:tab w:val="left" w:pos="2127"/>
        </w:tabs>
        <w:spacing w:after="0"/>
        <w:ind w:left="2126" w:hanging="2126"/>
        <w:rPr>
          <w:rFonts w:cs="Arial"/>
          <w:b/>
          <w:bCs/>
        </w:rPr>
      </w:pPr>
      <w:r w:rsidRPr="00371D99">
        <w:rPr>
          <w:rFonts w:cs="Arial"/>
          <w:b/>
          <w:bCs/>
        </w:rPr>
        <w:t>Memo To:</w:t>
      </w:r>
      <w:r w:rsidRPr="00371D99">
        <w:rPr>
          <w:rFonts w:cs="Arial"/>
        </w:rPr>
        <w:t xml:space="preserve"> </w:t>
      </w:r>
      <w:r w:rsidRPr="00371D99">
        <w:rPr>
          <w:rFonts w:cs="Arial"/>
        </w:rPr>
        <w:tab/>
      </w:r>
      <w:r w:rsidR="0054703C" w:rsidRPr="00371D99">
        <w:rPr>
          <w:rFonts w:cs="Arial"/>
          <w:b/>
          <w:bCs/>
        </w:rPr>
        <w:t>Chief Engineer</w:t>
      </w:r>
      <w:r w:rsidR="0054703C" w:rsidRPr="00371D99">
        <w:rPr>
          <w:rFonts w:cs="Arial"/>
        </w:rPr>
        <w:t>,</w:t>
      </w:r>
    </w:p>
    <w:p w14:paraId="6AD73684" w14:textId="01B3EACD" w:rsidR="000E158A" w:rsidRPr="00371D99" w:rsidRDefault="000E158A" w:rsidP="008829E2">
      <w:pPr>
        <w:pStyle w:val="BodyText"/>
        <w:spacing w:after="0"/>
        <w:ind w:left="2126" w:hanging="2126"/>
        <w:rPr>
          <w:rFonts w:cs="Arial"/>
          <w:b/>
          <w:bCs/>
        </w:rPr>
      </w:pPr>
      <w:r w:rsidRPr="00371D99">
        <w:rPr>
          <w:rFonts w:cs="Arial"/>
        </w:rPr>
        <w:tab/>
      </w:r>
      <w:r w:rsidRPr="00371D99">
        <w:rPr>
          <w:rFonts w:cs="Arial"/>
          <w:b/>
          <w:bCs/>
        </w:rPr>
        <w:t>Junction Street,</w:t>
      </w:r>
    </w:p>
    <w:p w14:paraId="6AD73685" w14:textId="77777777" w:rsidR="000E158A" w:rsidRPr="00371D99" w:rsidRDefault="000E158A" w:rsidP="000E158A">
      <w:pPr>
        <w:tabs>
          <w:tab w:val="left" w:pos="2127"/>
        </w:tabs>
        <w:spacing w:after="240"/>
        <w:ind w:left="2126" w:hanging="2126"/>
        <w:rPr>
          <w:rFonts w:cs="Arial"/>
          <w:b/>
          <w:bCs/>
        </w:rPr>
      </w:pPr>
      <w:r w:rsidRPr="00371D99">
        <w:rPr>
          <w:rFonts w:cs="Arial"/>
          <w:b/>
          <w:bCs/>
        </w:rPr>
        <w:tab/>
        <w:t>New Plymouth.</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
        <w:gridCol w:w="635"/>
        <w:gridCol w:w="48"/>
        <w:gridCol w:w="1041"/>
        <w:gridCol w:w="555"/>
        <w:gridCol w:w="702"/>
        <w:gridCol w:w="1676"/>
        <w:gridCol w:w="540"/>
        <w:gridCol w:w="526"/>
        <w:gridCol w:w="607"/>
        <w:gridCol w:w="865"/>
        <w:gridCol w:w="508"/>
      </w:tblGrid>
      <w:tr w:rsidR="000E158A" w:rsidRPr="00371D99" w14:paraId="6AD7368F" w14:textId="77777777" w:rsidTr="001E2CB8">
        <w:tc>
          <w:tcPr>
            <w:tcW w:w="2040" w:type="dxa"/>
            <w:gridSpan w:val="2"/>
            <w:tcBorders>
              <w:top w:val="nil"/>
              <w:left w:val="nil"/>
              <w:bottom w:val="nil"/>
              <w:right w:val="dotted" w:sz="4" w:space="0" w:color="auto"/>
            </w:tcBorders>
          </w:tcPr>
          <w:p w14:paraId="6AD73686" w14:textId="77777777" w:rsidR="000E158A" w:rsidRPr="00371D99" w:rsidRDefault="000E158A" w:rsidP="001E2CB8">
            <w:pPr>
              <w:rPr>
                <w:rFonts w:cs="Arial"/>
                <w:b/>
                <w:bCs/>
              </w:rPr>
            </w:pPr>
            <w:r w:rsidRPr="00371D99">
              <w:rPr>
                <w:rFonts w:cs="Arial"/>
                <w:b/>
                <w:bCs/>
              </w:rPr>
              <w:t>Change Details:</w:t>
            </w:r>
          </w:p>
          <w:p w14:paraId="6AD73687" w14:textId="77777777" w:rsidR="000E158A" w:rsidRPr="00371D99" w:rsidRDefault="000E158A" w:rsidP="001E2CB8">
            <w:pPr>
              <w:rPr>
                <w:rFonts w:cs="Arial"/>
                <w:sz w:val="20"/>
              </w:rPr>
            </w:pPr>
            <w:r w:rsidRPr="00371D99">
              <w:rPr>
                <w:rFonts w:cs="Arial"/>
                <w:sz w:val="16"/>
              </w:rPr>
              <w:t>(Attach separate sheets as necessary).</w:t>
            </w:r>
          </w:p>
        </w:tc>
        <w:tc>
          <w:tcPr>
            <w:tcW w:w="7068" w:type="dxa"/>
            <w:gridSpan w:val="10"/>
            <w:tcBorders>
              <w:top w:val="dotted" w:sz="4" w:space="0" w:color="auto"/>
              <w:left w:val="dotted" w:sz="4" w:space="0" w:color="auto"/>
              <w:bottom w:val="dotted" w:sz="4" w:space="0" w:color="auto"/>
              <w:right w:val="dotted" w:sz="4" w:space="0" w:color="auto"/>
            </w:tcBorders>
          </w:tcPr>
          <w:p w14:paraId="6AD73688" w14:textId="77777777" w:rsidR="000E158A" w:rsidRPr="00371D99" w:rsidRDefault="000E158A" w:rsidP="001E2CB8">
            <w:pPr>
              <w:rPr>
                <w:rFonts w:cs="Arial"/>
              </w:rPr>
            </w:pPr>
          </w:p>
          <w:p w14:paraId="6AD73689" w14:textId="77777777" w:rsidR="000E158A" w:rsidRPr="00371D99" w:rsidRDefault="000E158A" w:rsidP="001E2CB8">
            <w:pPr>
              <w:rPr>
                <w:rFonts w:cs="Arial"/>
              </w:rPr>
            </w:pPr>
          </w:p>
          <w:p w14:paraId="6AD7368A" w14:textId="77777777" w:rsidR="000E158A" w:rsidRPr="00371D99" w:rsidRDefault="000E158A" w:rsidP="001E2CB8">
            <w:pPr>
              <w:rPr>
                <w:rFonts w:cs="Arial"/>
              </w:rPr>
            </w:pPr>
          </w:p>
          <w:p w14:paraId="6AD7368B" w14:textId="77777777" w:rsidR="000E158A" w:rsidRPr="00371D99" w:rsidRDefault="000E158A" w:rsidP="001E2CB8">
            <w:pPr>
              <w:rPr>
                <w:rFonts w:cs="Arial"/>
              </w:rPr>
            </w:pPr>
          </w:p>
          <w:p w14:paraId="6AD7368C" w14:textId="77777777" w:rsidR="000E158A" w:rsidRPr="00371D99" w:rsidRDefault="000E158A" w:rsidP="001E2CB8">
            <w:pPr>
              <w:rPr>
                <w:rFonts w:cs="Arial"/>
              </w:rPr>
            </w:pPr>
          </w:p>
          <w:p w14:paraId="6AD7368D" w14:textId="77777777" w:rsidR="000E158A" w:rsidRPr="00371D99" w:rsidRDefault="000E158A" w:rsidP="001E2CB8">
            <w:pPr>
              <w:rPr>
                <w:rFonts w:cs="Arial"/>
              </w:rPr>
            </w:pPr>
          </w:p>
          <w:p w14:paraId="6AD7368E" w14:textId="77777777" w:rsidR="000E158A" w:rsidRPr="00371D99" w:rsidRDefault="000E158A" w:rsidP="001E2CB8">
            <w:pPr>
              <w:rPr>
                <w:rFonts w:cs="Arial"/>
              </w:rPr>
            </w:pPr>
          </w:p>
        </w:tc>
      </w:tr>
      <w:tr w:rsidR="000E158A" w:rsidRPr="00371D99" w14:paraId="6AD73692" w14:textId="77777777" w:rsidTr="001E2CB8">
        <w:tc>
          <w:tcPr>
            <w:tcW w:w="2040" w:type="dxa"/>
            <w:gridSpan w:val="2"/>
            <w:tcBorders>
              <w:top w:val="nil"/>
              <w:left w:val="nil"/>
              <w:bottom w:val="nil"/>
              <w:right w:val="nil"/>
            </w:tcBorders>
          </w:tcPr>
          <w:p w14:paraId="6AD73690" w14:textId="77777777" w:rsidR="000E158A" w:rsidRPr="00371D99" w:rsidRDefault="000E158A" w:rsidP="001E2CB8">
            <w:pPr>
              <w:rPr>
                <w:rFonts w:cs="Arial"/>
                <w:sz w:val="12"/>
              </w:rPr>
            </w:pPr>
          </w:p>
        </w:tc>
        <w:tc>
          <w:tcPr>
            <w:tcW w:w="7068" w:type="dxa"/>
            <w:gridSpan w:val="10"/>
            <w:tcBorders>
              <w:top w:val="dotted" w:sz="4" w:space="0" w:color="auto"/>
              <w:left w:val="nil"/>
              <w:bottom w:val="dotted" w:sz="4" w:space="0" w:color="auto"/>
              <w:right w:val="nil"/>
            </w:tcBorders>
          </w:tcPr>
          <w:p w14:paraId="6AD73691" w14:textId="77777777" w:rsidR="000E158A" w:rsidRPr="00371D99" w:rsidRDefault="000E158A" w:rsidP="001E2CB8">
            <w:pPr>
              <w:rPr>
                <w:rFonts w:cs="Arial"/>
                <w:sz w:val="12"/>
              </w:rPr>
            </w:pPr>
          </w:p>
        </w:tc>
      </w:tr>
      <w:tr w:rsidR="000E158A" w:rsidRPr="00371D99" w14:paraId="6AD73696" w14:textId="77777777" w:rsidTr="001E2CB8">
        <w:tc>
          <w:tcPr>
            <w:tcW w:w="2040" w:type="dxa"/>
            <w:gridSpan w:val="2"/>
            <w:tcBorders>
              <w:top w:val="nil"/>
              <w:left w:val="nil"/>
              <w:bottom w:val="nil"/>
              <w:right w:val="dotted" w:sz="4" w:space="0" w:color="auto"/>
            </w:tcBorders>
          </w:tcPr>
          <w:p w14:paraId="6AD73693" w14:textId="77777777" w:rsidR="000E158A" w:rsidRPr="00371D99" w:rsidRDefault="000E158A" w:rsidP="001E2CB8">
            <w:pPr>
              <w:rPr>
                <w:rFonts w:cs="Arial"/>
                <w:b/>
                <w:bCs/>
              </w:rPr>
            </w:pPr>
            <w:r w:rsidRPr="00371D99">
              <w:rPr>
                <w:rFonts w:cs="Arial"/>
                <w:b/>
                <w:bCs/>
              </w:rPr>
              <w:t>Paragraphs Affected:</w:t>
            </w:r>
          </w:p>
        </w:tc>
        <w:tc>
          <w:tcPr>
            <w:tcW w:w="7068" w:type="dxa"/>
            <w:gridSpan w:val="10"/>
            <w:tcBorders>
              <w:top w:val="dotted" w:sz="4" w:space="0" w:color="auto"/>
              <w:left w:val="dotted" w:sz="4" w:space="0" w:color="auto"/>
              <w:bottom w:val="dotted" w:sz="4" w:space="0" w:color="auto"/>
              <w:right w:val="dotted" w:sz="4" w:space="0" w:color="auto"/>
            </w:tcBorders>
          </w:tcPr>
          <w:p w14:paraId="6AD73694" w14:textId="77777777" w:rsidR="000E158A" w:rsidRPr="00371D99" w:rsidRDefault="000E158A" w:rsidP="001E2CB8">
            <w:pPr>
              <w:rPr>
                <w:rFonts w:cs="Arial"/>
              </w:rPr>
            </w:pPr>
          </w:p>
          <w:p w14:paraId="6AD73695" w14:textId="77777777" w:rsidR="000E158A" w:rsidRPr="00371D99" w:rsidRDefault="000E158A" w:rsidP="001E2CB8">
            <w:pPr>
              <w:rPr>
                <w:rFonts w:cs="Arial"/>
              </w:rPr>
            </w:pPr>
          </w:p>
        </w:tc>
      </w:tr>
      <w:tr w:rsidR="000E158A" w:rsidRPr="00371D99" w14:paraId="6AD73699" w14:textId="77777777" w:rsidTr="001E2CB8">
        <w:tc>
          <w:tcPr>
            <w:tcW w:w="2040" w:type="dxa"/>
            <w:gridSpan w:val="2"/>
            <w:tcBorders>
              <w:top w:val="nil"/>
              <w:left w:val="nil"/>
              <w:bottom w:val="nil"/>
              <w:right w:val="nil"/>
            </w:tcBorders>
          </w:tcPr>
          <w:p w14:paraId="6AD73697" w14:textId="77777777" w:rsidR="000E158A" w:rsidRPr="00371D99" w:rsidRDefault="000E158A" w:rsidP="001E2CB8">
            <w:pPr>
              <w:rPr>
                <w:rFonts w:cs="Arial"/>
                <w:sz w:val="12"/>
              </w:rPr>
            </w:pPr>
          </w:p>
        </w:tc>
        <w:tc>
          <w:tcPr>
            <w:tcW w:w="7068" w:type="dxa"/>
            <w:gridSpan w:val="10"/>
            <w:tcBorders>
              <w:top w:val="dotted" w:sz="4" w:space="0" w:color="auto"/>
              <w:left w:val="nil"/>
              <w:bottom w:val="nil"/>
              <w:right w:val="nil"/>
            </w:tcBorders>
          </w:tcPr>
          <w:p w14:paraId="6AD73698" w14:textId="77777777" w:rsidR="000E158A" w:rsidRPr="00371D99" w:rsidRDefault="000E158A" w:rsidP="001E2CB8">
            <w:pPr>
              <w:rPr>
                <w:rFonts w:cs="Arial"/>
                <w:sz w:val="12"/>
              </w:rPr>
            </w:pPr>
          </w:p>
        </w:tc>
      </w:tr>
      <w:tr w:rsidR="000E158A" w:rsidRPr="00371D99" w14:paraId="6AD736A3" w14:textId="77777777" w:rsidTr="001E2CB8">
        <w:trPr>
          <w:cantSplit/>
          <w:trHeight w:val="270"/>
        </w:trPr>
        <w:tc>
          <w:tcPr>
            <w:tcW w:w="1405" w:type="dxa"/>
            <w:vMerge w:val="restart"/>
            <w:tcBorders>
              <w:top w:val="nil"/>
              <w:left w:val="nil"/>
              <w:right w:val="nil"/>
            </w:tcBorders>
          </w:tcPr>
          <w:p w14:paraId="6AD7369A" w14:textId="77777777" w:rsidR="000E158A" w:rsidRPr="00371D99" w:rsidRDefault="000E158A" w:rsidP="001E2CB8">
            <w:pPr>
              <w:rPr>
                <w:rFonts w:cs="Arial"/>
                <w:b/>
                <w:bCs/>
              </w:rPr>
            </w:pPr>
            <w:r w:rsidRPr="00371D99">
              <w:rPr>
                <w:rFonts w:cs="Arial"/>
                <w:b/>
                <w:bCs/>
              </w:rPr>
              <w:t>Priority:</w:t>
            </w:r>
          </w:p>
        </w:tc>
        <w:tc>
          <w:tcPr>
            <w:tcW w:w="1724" w:type="dxa"/>
            <w:gridSpan w:val="3"/>
            <w:tcBorders>
              <w:top w:val="nil"/>
              <w:left w:val="nil"/>
              <w:bottom w:val="nil"/>
              <w:right w:val="dotted" w:sz="4" w:space="0" w:color="auto"/>
            </w:tcBorders>
          </w:tcPr>
          <w:p w14:paraId="6AD7369B" w14:textId="77777777" w:rsidR="000E158A" w:rsidRPr="00371D99" w:rsidRDefault="000E158A" w:rsidP="001E2CB8">
            <w:pPr>
              <w:jc w:val="right"/>
              <w:rPr>
                <w:rFonts w:cs="Arial"/>
                <w:b/>
                <w:bCs/>
              </w:rPr>
            </w:pPr>
            <w:r w:rsidRPr="00371D99">
              <w:rPr>
                <w:rFonts w:cs="Arial"/>
                <w:b/>
                <w:bCs/>
              </w:rPr>
              <w:t>Urgent</w:t>
            </w:r>
          </w:p>
        </w:tc>
        <w:tc>
          <w:tcPr>
            <w:tcW w:w="555" w:type="dxa"/>
            <w:tcBorders>
              <w:top w:val="dotted" w:sz="4" w:space="0" w:color="auto"/>
              <w:left w:val="dotted" w:sz="4" w:space="0" w:color="auto"/>
              <w:bottom w:val="dotted" w:sz="4" w:space="0" w:color="auto"/>
              <w:right w:val="dotted" w:sz="4" w:space="0" w:color="auto"/>
            </w:tcBorders>
          </w:tcPr>
          <w:p w14:paraId="6AD7369C" w14:textId="77777777" w:rsidR="000E158A" w:rsidRPr="00371D99" w:rsidRDefault="000E158A" w:rsidP="001E2CB8">
            <w:pPr>
              <w:jc w:val="center"/>
              <w:rPr>
                <w:rFonts w:cs="Arial"/>
                <w:b/>
                <w:bCs/>
              </w:rPr>
            </w:pPr>
          </w:p>
        </w:tc>
        <w:tc>
          <w:tcPr>
            <w:tcW w:w="702" w:type="dxa"/>
            <w:tcBorders>
              <w:top w:val="nil"/>
              <w:left w:val="dotted" w:sz="4" w:space="0" w:color="auto"/>
              <w:bottom w:val="nil"/>
              <w:right w:val="nil"/>
            </w:tcBorders>
          </w:tcPr>
          <w:p w14:paraId="6AD7369D" w14:textId="77777777" w:rsidR="000E158A" w:rsidRPr="00371D99" w:rsidRDefault="000E158A" w:rsidP="001E2CB8">
            <w:pPr>
              <w:jc w:val="center"/>
              <w:rPr>
                <w:rFonts w:cs="Arial"/>
                <w:b/>
                <w:bCs/>
              </w:rPr>
            </w:pPr>
          </w:p>
        </w:tc>
        <w:tc>
          <w:tcPr>
            <w:tcW w:w="1676" w:type="dxa"/>
            <w:tcBorders>
              <w:top w:val="nil"/>
              <w:left w:val="nil"/>
              <w:bottom w:val="nil"/>
              <w:right w:val="dotted" w:sz="4" w:space="0" w:color="auto"/>
            </w:tcBorders>
          </w:tcPr>
          <w:p w14:paraId="6AD7369E" w14:textId="77777777" w:rsidR="000E158A" w:rsidRPr="00371D99" w:rsidRDefault="000E158A" w:rsidP="001E2CB8">
            <w:pPr>
              <w:jc w:val="right"/>
              <w:rPr>
                <w:rFonts w:cs="Arial"/>
                <w:b/>
                <w:bCs/>
              </w:rPr>
            </w:pPr>
            <w:r w:rsidRPr="00371D99">
              <w:rPr>
                <w:rFonts w:cs="Arial"/>
                <w:b/>
                <w:bCs/>
              </w:rPr>
              <w:t>Routine</w:t>
            </w:r>
          </w:p>
        </w:tc>
        <w:tc>
          <w:tcPr>
            <w:tcW w:w="540" w:type="dxa"/>
            <w:tcBorders>
              <w:top w:val="dotted" w:sz="4" w:space="0" w:color="auto"/>
              <w:left w:val="dotted" w:sz="4" w:space="0" w:color="auto"/>
              <w:bottom w:val="dotted" w:sz="4" w:space="0" w:color="auto"/>
              <w:right w:val="dotted" w:sz="4" w:space="0" w:color="auto"/>
            </w:tcBorders>
          </w:tcPr>
          <w:p w14:paraId="6AD7369F" w14:textId="77777777" w:rsidR="000E158A" w:rsidRPr="00371D99" w:rsidRDefault="000E158A" w:rsidP="001E2CB8">
            <w:pPr>
              <w:jc w:val="center"/>
              <w:rPr>
                <w:rFonts w:cs="Arial"/>
                <w:b/>
                <w:bCs/>
              </w:rPr>
            </w:pPr>
          </w:p>
        </w:tc>
        <w:tc>
          <w:tcPr>
            <w:tcW w:w="1133" w:type="dxa"/>
            <w:gridSpan w:val="2"/>
            <w:tcBorders>
              <w:top w:val="nil"/>
              <w:left w:val="dotted" w:sz="4" w:space="0" w:color="auto"/>
              <w:bottom w:val="nil"/>
              <w:right w:val="nil"/>
            </w:tcBorders>
          </w:tcPr>
          <w:p w14:paraId="6AD736A0" w14:textId="77777777" w:rsidR="000E158A" w:rsidRPr="00371D99" w:rsidRDefault="000E158A" w:rsidP="001E2CB8">
            <w:pPr>
              <w:jc w:val="right"/>
              <w:rPr>
                <w:rFonts w:cs="Arial"/>
                <w:b/>
                <w:bCs/>
              </w:rPr>
            </w:pPr>
          </w:p>
        </w:tc>
        <w:tc>
          <w:tcPr>
            <w:tcW w:w="865" w:type="dxa"/>
            <w:tcBorders>
              <w:top w:val="nil"/>
              <w:left w:val="nil"/>
              <w:bottom w:val="nil"/>
              <w:right w:val="dotted" w:sz="4" w:space="0" w:color="auto"/>
            </w:tcBorders>
          </w:tcPr>
          <w:p w14:paraId="6AD736A1" w14:textId="77777777" w:rsidR="000E158A" w:rsidRPr="00371D99" w:rsidRDefault="000E158A" w:rsidP="001E2CB8">
            <w:pPr>
              <w:jc w:val="right"/>
              <w:rPr>
                <w:rFonts w:cs="Arial"/>
                <w:b/>
                <w:bCs/>
              </w:rPr>
            </w:pPr>
            <w:r w:rsidRPr="00371D99">
              <w:rPr>
                <w:rFonts w:cs="Arial"/>
                <w:b/>
                <w:bCs/>
              </w:rPr>
              <w:t>Low</w:t>
            </w:r>
          </w:p>
        </w:tc>
        <w:tc>
          <w:tcPr>
            <w:tcW w:w="508" w:type="dxa"/>
            <w:tcBorders>
              <w:top w:val="dotted" w:sz="4" w:space="0" w:color="auto"/>
              <w:left w:val="dotted" w:sz="4" w:space="0" w:color="auto"/>
              <w:bottom w:val="dotted" w:sz="4" w:space="0" w:color="auto"/>
              <w:right w:val="dotted" w:sz="4" w:space="0" w:color="auto"/>
            </w:tcBorders>
          </w:tcPr>
          <w:p w14:paraId="6AD736A2" w14:textId="77777777" w:rsidR="000E158A" w:rsidRPr="00371D99" w:rsidRDefault="000E158A" w:rsidP="001E2CB8">
            <w:pPr>
              <w:jc w:val="center"/>
              <w:rPr>
                <w:rFonts w:cs="Arial"/>
              </w:rPr>
            </w:pPr>
          </w:p>
        </w:tc>
      </w:tr>
      <w:tr w:rsidR="000E158A" w:rsidRPr="00371D99" w14:paraId="6AD736A9" w14:textId="77777777" w:rsidTr="001E2CB8">
        <w:trPr>
          <w:cantSplit/>
          <w:trHeight w:val="270"/>
        </w:trPr>
        <w:tc>
          <w:tcPr>
            <w:tcW w:w="1405" w:type="dxa"/>
            <w:vMerge/>
            <w:tcBorders>
              <w:left w:val="nil"/>
              <w:bottom w:val="nil"/>
              <w:right w:val="nil"/>
            </w:tcBorders>
          </w:tcPr>
          <w:p w14:paraId="6AD736A4" w14:textId="77777777" w:rsidR="000E158A" w:rsidRPr="00371D99" w:rsidRDefault="000E158A" w:rsidP="001E2CB8">
            <w:pPr>
              <w:rPr>
                <w:rFonts w:cs="Arial"/>
                <w:b/>
                <w:bCs/>
              </w:rPr>
            </w:pPr>
          </w:p>
        </w:tc>
        <w:tc>
          <w:tcPr>
            <w:tcW w:w="2279" w:type="dxa"/>
            <w:gridSpan w:val="4"/>
            <w:tcBorders>
              <w:top w:val="nil"/>
              <w:left w:val="nil"/>
              <w:bottom w:val="nil"/>
              <w:right w:val="nil"/>
            </w:tcBorders>
          </w:tcPr>
          <w:p w14:paraId="6AD736A5" w14:textId="77777777" w:rsidR="000E158A" w:rsidRPr="00371D99" w:rsidRDefault="000E158A" w:rsidP="001E2CB8">
            <w:pPr>
              <w:jc w:val="right"/>
              <w:rPr>
                <w:rFonts w:cs="Arial"/>
                <w:sz w:val="20"/>
              </w:rPr>
            </w:pPr>
            <w:r w:rsidRPr="00371D99">
              <w:rPr>
                <w:rFonts w:cs="Arial"/>
                <w:sz w:val="20"/>
              </w:rPr>
              <w:t>(Within 1 week)</w:t>
            </w:r>
          </w:p>
        </w:tc>
        <w:tc>
          <w:tcPr>
            <w:tcW w:w="702" w:type="dxa"/>
            <w:tcBorders>
              <w:top w:val="nil"/>
              <w:left w:val="nil"/>
              <w:bottom w:val="nil"/>
              <w:right w:val="nil"/>
            </w:tcBorders>
          </w:tcPr>
          <w:p w14:paraId="6AD736A6" w14:textId="77777777" w:rsidR="000E158A" w:rsidRPr="00371D99" w:rsidRDefault="000E158A" w:rsidP="001E2CB8">
            <w:pPr>
              <w:jc w:val="center"/>
              <w:rPr>
                <w:rFonts w:cs="Arial"/>
                <w:sz w:val="20"/>
              </w:rPr>
            </w:pPr>
          </w:p>
        </w:tc>
        <w:tc>
          <w:tcPr>
            <w:tcW w:w="2216" w:type="dxa"/>
            <w:gridSpan w:val="2"/>
            <w:tcBorders>
              <w:top w:val="nil"/>
              <w:left w:val="nil"/>
              <w:bottom w:val="nil"/>
              <w:right w:val="nil"/>
            </w:tcBorders>
          </w:tcPr>
          <w:p w14:paraId="6AD736A7" w14:textId="77777777" w:rsidR="000E158A" w:rsidRPr="00371D99" w:rsidRDefault="000E158A" w:rsidP="001E2CB8">
            <w:pPr>
              <w:jc w:val="right"/>
              <w:rPr>
                <w:rFonts w:cs="Arial"/>
                <w:sz w:val="20"/>
              </w:rPr>
            </w:pPr>
            <w:r w:rsidRPr="00371D99">
              <w:rPr>
                <w:rFonts w:cs="Arial"/>
                <w:sz w:val="20"/>
              </w:rPr>
              <w:t>(Within 12 months)</w:t>
            </w:r>
          </w:p>
        </w:tc>
        <w:tc>
          <w:tcPr>
            <w:tcW w:w="2506" w:type="dxa"/>
            <w:gridSpan w:val="4"/>
            <w:tcBorders>
              <w:top w:val="nil"/>
              <w:left w:val="nil"/>
              <w:bottom w:val="nil"/>
              <w:right w:val="nil"/>
            </w:tcBorders>
          </w:tcPr>
          <w:p w14:paraId="6AD736A8" w14:textId="77777777" w:rsidR="000E158A" w:rsidRPr="00371D99" w:rsidRDefault="000E158A" w:rsidP="001E2CB8">
            <w:pPr>
              <w:jc w:val="right"/>
              <w:rPr>
                <w:rFonts w:cs="Arial"/>
                <w:sz w:val="20"/>
              </w:rPr>
            </w:pPr>
            <w:r w:rsidRPr="00371D99">
              <w:rPr>
                <w:rFonts w:cs="Arial"/>
                <w:sz w:val="20"/>
              </w:rPr>
              <w:t>(Next Review)</w:t>
            </w:r>
          </w:p>
        </w:tc>
      </w:tr>
      <w:tr w:rsidR="000E158A" w:rsidRPr="00371D99" w14:paraId="6AD736AC" w14:textId="77777777" w:rsidTr="001E2CB8">
        <w:tc>
          <w:tcPr>
            <w:tcW w:w="2040" w:type="dxa"/>
            <w:gridSpan w:val="2"/>
            <w:tcBorders>
              <w:top w:val="nil"/>
              <w:left w:val="nil"/>
              <w:bottom w:val="nil"/>
              <w:right w:val="nil"/>
            </w:tcBorders>
          </w:tcPr>
          <w:p w14:paraId="6AD736AA" w14:textId="77777777" w:rsidR="000E158A" w:rsidRPr="00371D99" w:rsidRDefault="000E158A" w:rsidP="001E2CB8">
            <w:pPr>
              <w:rPr>
                <w:rFonts w:cs="Arial"/>
                <w:sz w:val="12"/>
              </w:rPr>
            </w:pPr>
          </w:p>
        </w:tc>
        <w:tc>
          <w:tcPr>
            <w:tcW w:w="7068" w:type="dxa"/>
            <w:gridSpan w:val="10"/>
            <w:tcBorders>
              <w:top w:val="nil"/>
              <w:left w:val="nil"/>
              <w:bottom w:val="nil"/>
              <w:right w:val="nil"/>
            </w:tcBorders>
          </w:tcPr>
          <w:p w14:paraId="6AD736AB" w14:textId="77777777" w:rsidR="000E158A" w:rsidRPr="00371D99" w:rsidRDefault="000E158A" w:rsidP="001E2CB8">
            <w:pPr>
              <w:rPr>
                <w:rFonts w:cs="Arial"/>
                <w:sz w:val="12"/>
              </w:rPr>
            </w:pPr>
          </w:p>
        </w:tc>
      </w:tr>
      <w:tr w:rsidR="000E158A" w:rsidRPr="00371D99" w14:paraId="6AD736B3" w14:textId="77777777" w:rsidTr="001E2CB8">
        <w:trPr>
          <w:gridBefore w:val="3"/>
          <w:wBefore w:w="2088" w:type="dxa"/>
          <w:cantSplit/>
        </w:trPr>
        <w:tc>
          <w:tcPr>
            <w:tcW w:w="5040" w:type="dxa"/>
            <w:gridSpan w:val="6"/>
            <w:tcBorders>
              <w:top w:val="dotted" w:sz="4" w:space="0" w:color="auto"/>
              <w:left w:val="dotted" w:sz="4" w:space="0" w:color="auto"/>
              <w:bottom w:val="dotted" w:sz="4" w:space="0" w:color="auto"/>
              <w:right w:val="dotted" w:sz="4" w:space="0" w:color="auto"/>
            </w:tcBorders>
          </w:tcPr>
          <w:p w14:paraId="6AD736AD" w14:textId="77777777" w:rsidR="000E158A" w:rsidRPr="00371D99" w:rsidRDefault="000E158A" w:rsidP="001E2CB8">
            <w:pPr>
              <w:rPr>
                <w:rFonts w:cs="Arial"/>
                <w:b/>
                <w:bCs/>
              </w:rPr>
            </w:pPr>
          </w:p>
          <w:p w14:paraId="6AD736AE" w14:textId="77777777" w:rsidR="000E158A" w:rsidRPr="00371D99" w:rsidRDefault="000E158A" w:rsidP="001E2CB8">
            <w:pPr>
              <w:rPr>
                <w:rFonts w:cs="Arial"/>
                <w:b/>
                <w:bCs/>
              </w:rPr>
            </w:pPr>
          </w:p>
          <w:p w14:paraId="6AD736AF" w14:textId="77777777" w:rsidR="000E158A" w:rsidRPr="00371D99" w:rsidRDefault="000E158A" w:rsidP="001E2CB8">
            <w:pPr>
              <w:rPr>
                <w:rFonts w:cs="Arial"/>
              </w:rPr>
            </w:pPr>
            <w:r w:rsidRPr="00371D99">
              <w:rPr>
                <w:rFonts w:cs="Arial"/>
                <w:b/>
                <w:bCs/>
                <w:sz w:val="20"/>
              </w:rPr>
              <w:t xml:space="preserve">Submitted By  </w:t>
            </w:r>
            <w:r w:rsidRPr="00371D99">
              <w:rPr>
                <w:rFonts w:cs="Arial"/>
                <w:sz w:val="20"/>
              </w:rPr>
              <w:t>(Print Name)</w:t>
            </w:r>
          </w:p>
        </w:tc>
        <w:tc>
          <w:tcPr>
            <w:tcW w:w="1980" w:type="dxa"/>
            <w:gridSpan w:val="3"/>
            <w:tcBorders>
              <w:top w:val="dotted" w:sz="4" w:space="0" w:color="auto"/>
              <w:left w:val="dotted" w:sz="4" w:space="0" w:color="auto"/>
              <w:bottom w:val="dotted" w:sz="4" w:space="0" w:color="auto"/>
              <w:right w:val="dotted" w:sz="4" w:space="0" w:color="auto"/>
            </w:tcBorders>
          </w:tcPr>
          <w:p w14:paraId="6AD736B0" w14:textId="77777777" w:rsidR="000E158A" w:rsidRPr="00371D99" w:rsidRDefault="000E158A" w:rsidP="001E2CB8">
            <w:pPr>
              <w:jc w:val="center"/>
              <w:rPr>
                <w:rFonts w:cs="Arial"/>
                <w:b/>
                <w:bCs/>
              </w:rPr>
            </w:pPr>
          </w:p>
          <w:p w14:paraId="6AD736B1" w14:textId="77777777" w:rsidR="000E158A" w:rsidRPr="00371D99" w:rsidRDefault="000E158A" w:rsidP="001E2CB8">
            <w:pPr>
              <w:jc w:val="center"/>
              <w:rPr>
                <w:rFonts w:cs="Arial"/>
                <w:b/>
                <w:bCs/>
              </w:rPr>
            </w:pPr>
          </w:p>
          <w:p w14:paraId="6AD736B2" w14:textId="77777777" w:rsidR="000E158A" w:rsidRPr="00371D99" w:rsidRDefault="000E158A" w:rsidP="001E2CB8">
            <w:pPr>
              <w:jc w:val="center"/>
              <w:rPr>
                <w:rFonts w:cs="Arial"/>
                <w:b/>
                <w:bCs/>
              </w:rPr>
            </w:pPr>
            <w:r w:rsidRPr="00371D99">
              <w:rPr>
                <w:rFonts w:cs="Arial"/>
                <w:b/>
                <w:bCs/>
                <w:sz w:val="20"/>
              </w:rPr>
              <w:t>Date</w:t>
            </w:r>
          </w:p>
        </w:tc>
      </w:tr>
      <w:tr w:rsidR="000E158A" w:rsidRPr="00371D99" w14:paraId="6AD736B6" w14:textId="77777777" w:rsidTr="001E2CB8">
        <w:tc>
          <w:tcPr>
            <w:tcW w:w="2040" w:type="dxa"/>
            <w:gridSpan w:val="2"/>
            <w:tcBorders>
              <w:top w:val="nil"/>
              <w:left w:val="nil"/>
              <w:bottom w:val="dashed" w:sz="12" w:space="0" w:color="auto"/>
              <w:right w:val="nil"/>
            </w:tcBorders>
          </w:tcPr>
          <w:p w14:paraId="6AD736B4" w14:textId="77777777" w:rsidR="000E158A" w:rsidRPr="00371D99" w:rsidRDefault="000E158A" w:rsidP="001E2CB8">
            <w:pPr>
              <w:rPr>
                <w:rFonts w:cs="Arial"/>
                <w:sz w:val="12"/>
              </w:rPr>
            </w:pPr>
          </w:p>
        </w:tc>
        <w:tc>
          <w:tcPr>
            <w:tcW w:w="7068" w:type="dxa"/>
            <w:gridSpan w:val="10"/>
            <w:tcBorders>
              <w:top w:val="nil"/>
              <w:left w:val="nil"/>
              <w:bottom w:val="dashed" w:sz="12" w:space="0" w:color="auto"/>
              <w:right w:val="nil"/>
            </w:tcBorders>
          </w:tcPr>
          <w:p w14:paraId="6AD736B5" w14:textId="77777777" w:rsidR="000E158A" w:rsidRPr="00371D99" w:rsidRDefault="000E158A" w:rsidP="001E2CB8">
            <w:pPr>
              <w:rPr>
                <w:rFonts w:cs="Arial"/>
                <w:sz w:val="12"/>
              </w:rPr>
            </w:pPr>
          </w:p>
        </w:tc>
      </w:tr>
    </w:tbl>
    <w:p w14:paraId="6AD736B7" w14:textId="77777777" w:rsidR="009348CA" w:rsidRPr="00371D99" w:rsidRDefault="009348CA" w:rsidP="009348CA">
      <w:bookmarkStart w:id="103" w:name="_Toc132684435"/>
      <w:bookmarkStart w:id="104" w:name="_Toc134607950"/>
      <w:bookmarkStart w:id="105" w:name="_Toc138136249"/>
    </w:p>
    <w:p w14:paraId="6AD736B8" w14:textId="77777777" w:rsidR="000E158A" w:rsidRPr="00371D99" w:rsidRDefault="000E158A" w:rsidP="009348CA">
      <w:pPr>
        <w:rPr>
          <w:b/>
          <w:sz w:val="24"/>
          <w:szCs w:val="24"/>
          <w:u w:val="single"/>
        </w:rPr>
      </w:pPr>
      <w:r w:rsidRPr="00371D99">
        <w:rPr>
          <w:b/>
          <w:sz w:val="24"/>
          <w:szCs w:val="24"/>
          <w:u w:val="single"/>
        </w:rPr>
        <w:t>Document Change Request - Acknowledgement</w:t>
      </w:r>
      <w:bookmarkEnd w:id="103"/>
      <w:bookmarkEnd w:id="104"/>
      <w:bookmarkEnd w:id="105"/>
    </w:p>
    <w:p w14:paraId="6AD736B9" w14:textId="77777777" w:rsidR="000E158A" w:rsidRPr="00371D99" w:rsidRDefault="000E158A" w:rsidP="000E158A">
      <w:pPr>
        <w:rPr>
          <w:rFonts w:cs="Arial"/>
        </w:rPr>
      </w:pPr>
    </w:p>
    <w:p w14:paraId="6AD736BA" w14:textId="77777777" w:rsidR="000E158A" w:rsidRPr="00371D99" w:rsidRDefault="000E158A" w:rsidP="000E158A">
      <w:pPr>
        <w:rPr>
          <w:rFonts w:cs="Arial"/>
        </w:rPr>
      </w:pPr>
    </w:p>
    <w:p w14:paraId="6AD736BB" w14:textId="77777777" w:rsidR="000E158A" w:rsidRPr="00371D99" w:rsidRDefault="000E158A" w:rsidP="000E158A">
      <w:pPr>
        <w:jc w:val="both"/>
        <w:rPr>
          <w:rFonts w:cs="Arial"/>
        </w:rPr>
      </w:pPr>
      <w:r w:rsidRPr="00371D99">
        <w:rPr>
          <w:rFonts w:cs="Arial"/>
        </w:rPr>
        <w:t>Dear  ……………………………</w:t>
      </w:r>
    </w:p>
    <w:p w14:paraId="6AD736BC" w14:textId="77777777" w:rsidR="000E158A" w:rsidRPr="00371D99" w:rsidRDefault="000E158A" w:rsidP="000E158A">
      <w:pPr>
        <w:jc w:val="both"/>
        <w:rPr>
          <w:rFonts w:cs="Arial"/>
          <w:b/>
          <w:bCs/>
          <w:sz w:val="20"/>
        </w:rPr>
      </w:pPr>
    </w:p>
    <w:p w14:paraId="6AD736BD" w14:textId="77777777" w:rsidR="000E158A" w:rsidRPr="00371D99" w:rsidRDefault="000E158A" w:rsidP="000E158A">
      <w:pPr>
        <w:jc w:val="both"/>
        <w:rPr>
          <w:rFonts w:cs="Arial"/>
        </w:rPr>
      </w:pPr>
      <w:r w:rsidRPr="00371D99">
        <w:rPr>
          <w:rFonts w:cs="Arial"/>
        </w:rPr>
        <w:t>Thank you for your suggestion regarding changes to the above mentioned document.</w:t>
      </w:r>
    </w:p>
    <w:p w14:paraId="6AD736BE" w14:textId="77777777" w:rsidR="000E158A" w:rsidRPr="00371D99" w:rsidRDefault="000E158A" w:rsidP="000E158A">
      <w:pPr>
        <w:jc w:val="both"/>
        <w:rPr>
          <w:rFonts w:cs="Arial"/>
        </w:rPr>
      </w:pPr>
    </w:p>
    <w:p w14:paraId="6AD736BF" w14:textId="77777777" w:rsidR="000E158A" w:rsidRPr="00371D99" w:rsidRDefault="000E158A" w:rsidP="000E158A">
      <w:pPr>
        <w:jc w:val="both"/>
        <w:rPr>
          <w:rFonts w:cs="Arial"/>
        </w:rPr>
      </w:pPr>
      <w:r w:rsidRPr="00371D99">
        <w:rPr>
          <w:rFonts w:cs="Arial"/>
        </w:rPr>
        <w:t>Your request has been noted and added to our works program.  Should we require any additional information regarding your notification then we will be in contact with you.</w:t>
      </w:r>
    </w:p>
    <w:p w14:paraId="6AD736C0" w14:textId="77777777" w:rsidR="000E158A" w:rsidRPr="00371D99" w:rsidRDefault="000E158A" w:rsidP="000E158A">
      <w:pPr>
        <w:jc w:val="both"/>
        <w:rPr>
          <w:rFonts w:cs="Arial"/>
        </w:rPr>
      </w:pPr>
      <w:r w:rsidRPr="00371D99">
        <w:rPr>
          <w:rFonts w:cs="Arial"/>
        </w:rPr>
        <w:t>Thank you for your contribution to improving the quality of Powerco’s documentation.</w:t>
      </w:r>
    </w:p>
    <w:p w14:paraId="6AD736C1" w14:textId="77777777" w:rsidR="000E158A" w:rsidRPr="00371D99" w:rsidRDefault="000E158A" w:rsidP="000E158A">
      <w:pPr>
        <w:jc w:val="both"/>
        <w:rPr>
          <w:rFonts w:cs="Arial"/>
        </w:rPr>
      </w:pPr>
      <w:r w:rsidRPr="00371D99">
        <w:rPr>
          <w:rFonts w:cs="Arial"/>
        </w:rPr>
        <w:t>Regards,</w:t>
      </w:r>
    </w:p>
    <w:p w14:paraId="6AD736C2" w14:textId="77777777" w:rsidR="000E158A" w:rsidRPr="00371D99" w:rsidRDefault="000E158A" w:rsidP="000E158A">
      <w:pPr>
        <w:rPr>
          <w:rFonts w:cs="Arial"/>
        </w:rPr>
      </w:pPr>
    </w:p>
    <w:p w14:paraId="6AD736C3" w14:textId="77777777" w:rsidR="000E158A" w:rsidRPr="00371D99" w:rsidRDefault="000E158A" w:rsidP="000E158A">
      <w:pPr>
        <w:rPr>
          <w:rFonts w:cs="Arial"/>
        </w:rPr>
      </w:pPr>
    </w:p>
    <w:p w14:paraId="6AD736C4" w14:textId="77777777" w:rsidR="000E158A" w:rsidRPr="00371D99" w:rsidRDefault="000E158A" w:rsidP="000E158A">
      <w:pPr>
        <w:tabs>
          <w:tab w:val="left" w:pos="5529"/>
        </w:tabs>
        <w:rPr>
          <w:rFonts w:cs="Arial"/>
        </w:rPr>
      </w:pPr>
      <w:r w:rsidRPr="00371D99">
        <w:rPr>
          <w:rFonts w:cs="Arial"/>
        </w:rPr>
        <w:t>……………………………….</w:t>
      </w:r>
      <w:r w:rsidRPr="00371D99">
        <w:rPr>
          <w:rFonts w:cs="Arial"/>
        </w:rPr>
        <w:tab/>
        <w:t>………………………………..</w:t>
      </w:r>
    </w:p>
    <w:p w14:paraId="6AD736C5" w14:textId="5DCA33D5" w:rsidR="000E158A" w:rsidRPr="00371D99" w:rsidRDefault="00B0591E" w:rsidP="001F265C">
      <w:pPr>
        <w:tabs>
          <w:tab w:val="left" w:pos="5529"/>
        </w:tabs>
      </w:pPr>
      <w:r w:rsidRPr="00371D99">
        <w:t>Chief Engineer</w:t>
      </w:r>
      <w:r w:rsidR="000E158A" w:rsidRPr="00371D99">
        <w:tab/>
        <w:t xml:space="preserve">Date </w:t>
      </w:r>
    </w:p>
    <w:p w14:paraId="3133494C" w14:textId="514140C9" w:rsidR="00D66A43" w:rsidRPr="00371D99" w:rsidRDefault="00D66A43" w:rsidP="001F265C">
      <w:pPr>
        <w:tabs>
          <w:tab w:val="left" w:pos="5529"/>
        </w:tabs>
      </w:pPr>
    </w:p>
    <w:p w14:paraId="4F5F411A" w14:textId="1451535F" w:rsidR="00D66A43" w:rsidRPr="00371D99" w:rsidRDefault="00D66A43" w:rsidP="001F265C">
      <w:pPr>
        <w:tabs>
          <w:tab w:val="left" w:pos="5529"/>
        </w:tabs>
      </w:pPr>
    </w:p>
    <w:p w14:paraId="0EF81D96" w14:textId="2572135B" w:rsidR="00D66A43" w:rsidRPr="00D66A43" w:rsidRDefault="00D66A43" w:rsidP="00D66A43">
      <w:pPr>
        <w:tabs>
          <w:tab w:val="left" w:pos="5529"/>
        </w:tabs>
        <w:jc w:val="center"/>
        <w:rPr>
          <w:rFonts w:cs="Arial"/>
          <w:b/>
          <w:bCs/>
          <w:i/>
          <w:iCs/>
        </w:rPr>
      </w:pPr>
      <w:r w:rsidRPr="00371D99">
        <w:rPr>
          <w:b/>
          <w:bCs/>
          <w:i/>
          <w:iCs/>
        </w:rPr>
        <w:t>393S089 Ends</w:t>
      </w:r>
    </w:p>
    <w:sectPr w:rsidR="00D66A43" w:rsidRPr="00D66A43" w:rsidSect="001068E3">
      <w:headerReference w:type="default" r:id="rId47"/>
      <w:footerReference w:type="default" r:id="rId48"/>
      <w:headerReference w:type="first" r:id="rId49"/>
      <w:footerReference w:type="first" r:id="rId50"/>
      <w:type w:val="continuous"/>
      <w:pgSz w:w="11907" w:h="16840" w:code="9"/>
      <w:pgMar w:top="2269" w:right="1134" w:bottom="993" w:left="1134" w:header="426" w:footer="35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F2655" w14:textId="77777777" w:rsidR="00B85CA6" w:rsidRDefault="00B85CA6">
      <w:r>
        <w:separator/>
      </w:r>
    </w:p>
  </w:endnote>
  <w:endnote w:type="continuationSeparator" w:id="0">
    <w:p w14:paraId="278BAD06" w14:textId="77777777" w:rsidR="00B85CA6" w:rsidRDefault="00B85CA6">
      <w:r>
        <w:continuationSeparator/>
      </w:r>
    </w:p>
  </w:endnote>
  <w:endnote w:type="continuationNotice" w:id="1">
    <w:p w14:paraId="35A5C0DF" w14:textId="77777777" w:rsidR="00B85CA6" w:rsidRDefault="00B85C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736DE" w14:textId="6A32CA08" w:rsidR="00B85CA6" w:rsidRDefault="00B85CA6" w:rsidP="001C1C9E">
    <w:pPr>
      <w:pStyle w:val="Footer"/>
      <w:pBdr>
        <w:top w:val="single" w:sz="12" w:space="2" w:color="auto"/>
      </w:pBdr>
      <w:tabs>
        <w:tab w:val="clear" w:pos="4320"/>
        <w:tab w:val="clear" w:pos="8640"/>
        <w:tab w:val="right" w:pos="9498"/>
      </w:tabs>
      <w:spacing w:after="0"/>
      <w:rPr>
        <w:rStyle w:val="PageNumber"/>
        <w:sz w:val="18"/>
      </w:rPr>
    </w:pPr>
    <w:r>
      <w:rPr>
        <w:sz w:val="18"/>
      </w:rPr>
      <w:t>Authorised by:</w:t>
    </w:r>
    <w:r w:rsidR="00A16F16">
      <w:rPr>
        <w:sz w:val="18"/>
      </w:rPr>
      <w:t xml:space="preserve"> GM Asset Strategy and Investment</w:t>
    </w:r>
    <w:r>
      <w:rPr>
        <w:sz w:val="18"/>
      </w:rPr>
      <w:tab/>
      <w:t xml:space="preserve">Page </w:t>
    </w:r>
    <w:r>
      <w:rPr>
        <w:rStyle w:val="PageNumber"/>
        <w:sz w:val="18"/>
      </w:rPr>
      <w:fldChar w:fldCharType="begin"/>
    </w:r>
    <w:r>
      <w:rPr>
        <w:rStyle w:val="PageNumber"/>
        <w:sz w:val="18"/>
      </w:rPr>
      <w:instrText xml:space="preserve"> PAGE </w:instrText>
    </w:r>
    <w:r>
      <w:rPr>
        <w:rStyle w:val="PageNumber"/>
        <w:sz w:val="18"/>
      </w:rPr>
      <w:fldChar w:fldCharType="separate"/>
    </w:r>
    <w:r>
      <w:rPr>
        <w:rStyle w:val="PageNumber"/>
        <w:noProof/>
        <w:sz w:val="18"/>
      </w:rPr>
      <w:t>16</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Pr>
        <w:rStyle w:val="PageNumber"/>
        <w:noProof/>
        <w:sz w:val="18"/>
      </w:rPr>
      <w:t>16</w:t>
    </w:r>
    <w:r>
      <w:rPr>
        <w:rStyle w:val="PageNumber"/>
        <w:sz w:val="18"/>
      </w:rPr>
      <w:fldChar w:fldCharType="end"/>
    </w:r>
  </w:p>
  <w:p w14:paraId="6AD736DF" w14:textId="481D70AA" w:rsidR="00B85CA6" w:rsidRDefault="00B85CA6" w:rsidP="001C1C9E">
    <w:pPr>
      <w:pStyle w:val="Footer"/>
      <w:pBdr>
        <w:top w:val="single" w:sz="12" w:space="2" w:color="auto"/>
      </w:pBdr>
      <w:tabs>
        <w:tab w:val="clear" w:pos="4320"/>
        <w:tab w:val="clear" w:pos="8640"/>
        <w:tab w:val="right" w:pos="9498"/>
      </w:tabs>
      <w:spacing w:after="0"/>
      <w:rPr>
        <w:sz w:val="18"/>
      </w:rPr>
    </w:pPr>
    <w:r>
      <w:rPr>
        <w:rStyle w:val="PageNumber"/>
        <w:sz w:val="18"/>
      </w:rPr>
      <w:t xml:space="preserve">© Powerco </w:t>
    </w:r>
    <w:r w:rsidRPr="00CF54EE">
      <w:rPr>
        <w:rStyle w:val="PageNumber"/>
        <w:sz w:val="18"/>
      </w:rPr>
      <w:t>Limited</w:t>
    </w:r>
    <w:r>
      <w:rPr>
        <w:rStyle w:val="PageNumber"/>
        <w:sz w:val="18"/>
      </w:rPr>
      <w:t xml:space="preserve"> </w:t>
    </w:r>
    <w:r w:rsidRPr="0001746B">
      <w:rPr>
        <w:rStyle w:val="PageNumber"/>
        <w:sz w:val="18"/>
      </w:rPr>
      <w:t>20</w:t>
    </w:r>
    <w:r w:rsidRPr="00527711">
      <w:rPr>
        <w:rStyle w:val="PageNumber"/>
        <w:sz w:val="18"/>
      </w:rPr>
      <w:t>20</w:t>
    </w:r>
    <w:r>
      <w:rPr>
        <w:rStyle w:val="PageNumber"/>
        <w:sz w:val="18"/>
      </w:rPr>
      <w:tab/>
      <w:t>WARNING: DOCUMENT UNCONTROLLED WHEN PRINT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736E6" w14:textId="77777777" w:rsidR="00B85CA6" w:rsidRDefault="00B85CA6">
    <w:pPr>
      <w:pStyle w:val="Footer"/>
      <w:pBdr>
        <w:top w:val="single" w:sz="18" w:space="1" w:color="auto"/>
      </w:pBdr>
      <w:rPr>
        <w:sz w:val="20"/>
      </w:rPr>
    </w:pPr>
    <w:r>
      <w:rPr>
        <w:sz w:val="20"/>
      </w:rPr>
      <w:t>Authorised by:</w:t>
    </w:r>
    <w:r>
      <w:rPr>
        <w:sz w:val="20"/>
      </w:rPr>
      <w:tab/>
    </w:r>
    <w:r>
      <w:rPr>
        <w:sz w:val="20"/>
      </w:rPr>
      <w:tab/>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w:t>
    </w:r>
    <w:r>
      <w:rPr>
        <w:rStyle w:val="PageNumber"/>
        <w:sz w:val="20"/>
      </w:rPr>
      <w:fldChar w:fldCharType="end"/>
    </w:r>
    <w:r>
      <w:rPr>
        <w:rStyle w:val="PageNumber"/>
        <w:sz w:val="20"/>
      </w:rPr>
      <w:t xml:space="preserve"> of </w:t>
    </w:r>
    <w:r>
      <w:rPr>
        <w:rStyle w:val="PageNumber"/>
        <w:sz w:val="20"/>
      </w:rPr>
      <w:fldChar w:fldCharType="begin"/>
    </w:r>
    <w:r>
      <w:rPr>
        <w:rStyle w:val="PageNumber"/>
        <w:sz w:val="20"/>
      </w:rPr>
      <w:instrText xml:space="preserve"> NUMPAGES </w:instrText>
    </w:r>
    <w:r>
      <w:rPr>
        <w:rStyle w:val="PageNumber"/>
        <w:sz w:val="20"/>
      </w:rPr>
      <w:fldChar w:fldCharType="separate"/>
    </w:r>
    <w:r>
      <w:rPr>
        <w:rStyle w:val="PageNumber"/>
        <w:noProof/>
        <w:sz w:val="20"/>
      </w:rPr>
      <w:t>16</w:t>
    </w:r>
    <w:r>
      <w:rPr>
        <w:rStyle w:val="PageNumbe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28FD1" w14:textId="77777777" w:rsidR="00B85CA6" w:rsidRDefault="00B85CA6">
      <w:r>
        <w:separator/>
      </w:r>
    </w:p>
  </w:footnote>
  <w:footnote w:type="continuationSeparator" w:id="0">
    <w:p w14:paraId="2FE39976" w14:textId="77777777" w:rsidR="00B85CA6" w:rsidRDefault="00B85CA6">
      <w:r>
        <w:continuationSeparator/>
      </w:r>
    </w:p>
  </w:footnote>
  <w:footnote w:type="continuationNotice" w:id="1">
    <w:p w14:paraId="46E0B15F" w14:textId="77777777" w:rsidR="00B85CA6" w:rsidRDefault="00B85C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31" w:type="dxa"/>
      <w:tblInd w:w="108" w:type="dxa"/>
      <w:tblBorders>
        <w:bottom w:val="single" w:sz="12" w:space="0" w:color="auto"/>
      </w:tblBorders>
      <w:tblLayout w:type="fixed"/>
      <w:tblLook w:val="0000" w:firstRow="0" w:lastRow="0" w:firstColumn="0" w:lastColumn="0" w:noHBand="0" w:noVBand="0"/>
    </w:tblPr>
    <w:tblGrid>
      <w:gridCol w:w="2977"/>
      <w:gridCol w:w="6554"/>
    </w:tblGrid>
    <w:tr w:rsidR="00B85CA6" w:rsidRPr="000518BA" w14:paraId="6AD736DA" w14:textId="77777777" w:rsidTr="00FC3F48">
      <w:tc>
        <w:tcPr>
          <w:tcW w:w="2977" w:type="dxa"/>
          <w:tcBorders>
            <w:bottom w:val="single" w:sz="12" w:space="0" w:color="auto"/>
          </w:tcBorders>
        </w:tcPr>
        <w:p w14:paraId="6AD736D6" w14:textId="08DA9149" w:rsidR="00B85CA6" w:rsidRPr="000518BA" w:rsidRDefault="00B85CA6" w:rsidP="00873F06">
          <w:pPr>
            <w:tabs>
              <w:tab w:val="center" w:pos="4320"/>
              <w:tab w:val="right" w:pos="8931"/>
            </w:tabs>
            <w:ind w:right="424"/>
            <w:rPr>
              <w:b/>
              <w:lang w:val="en-US"/>
            </w:rPr>
          </w:pPr>
          <w:r w:rsidRPr="000518BA">
            <w:rPr>
              <w:b/>
              <w:noProof/>
              <w:sz w:val="28"/>
              <w:lang w:eastAsia="en-NZ"/>
            </w:rPr>
            <w:drawing>
              <wp:inline distT="0" distB="0" distL="0" distR="0" wp14:anchorId="6AD736E7" wp14:editId="6AD736E8">
                <wp:extent cx="1757045" cy="51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757045" cy="516890"/>
                        </a:xfrm>
                        <a:prstGeom prst="rect">
                          <a:avLst/>
                        </a:prstGeom>
                        <a:noFill/>
                        <a:ln>
                          <a:noFill/>
                        </a:ln>
                      </pic:spPr>
                    </pic:pic>
                  </a:graphicData>
                </a:graphic>
              </wp:inline>
            </w:drawing>
          </w:r>
        </w:p>
      </w:tc>
      <w:tc>
        <w:tcPr>
          <w:tcW w:w="6554" w:type="dxa"/>
          <w:tcBorders>
            <w:bottom w:val="single" w:sz="12" w:space="0" w:color="auto"/>
          </w:tcBorders>
        </w:tcPr>
        <w:p w14:paraId="6AD736D7" w14:textId="07E2700C" w:rsidR="00B85CA6" w:rsidRPr="000518BA" w:rsidRDefault="00B85CA6" w:rsidP="00873F06">
          <w:pPr>
            <w:tabs>
              <w:tab w:val="center" w:pos="4320"/>
              <w:tab w:val="right" w:pos="8647"/>
            </w:tabs>
            <w:jc w:val="right"/>
            <w:rPr>
              <w:b/>
              <w:lang w:val="en-US"/>
            </w:rPr>
          </w:pPr>
          <w:r w:rsidRPr="000518BA">
            <w:rPr>
              <w:b/>
              <w:lang w:val="en-US"/>
            </w:rPr>
            <w:t xml:space="preserve">Status - </w:t>
          </w:r>
          <w:r w:rsidR="009A6E8F">
            <w:rPr>
              <w:b/>
              <w:lang w:val="en-US"/>
            </w:rPr>
            <w:t>Issued</w:t>
          </w:r>
        </w:p>
        <w:p w14:paraId="6AD736D8" w14:textId="0DD97B46" w:rsidR="00B85CA6" w:rsidRPr="000518BA" w:rsidRDefault="00B85CA6" w:rsidP="00873F06">
          <w:pPr>
            <w:tabs>
              <w:tab w:val="center" w:pos="4320"/>
              <w:tab w:val="right" w:pos="8647"/>
            </w:tabs>
            <w:jc w:val="right"/>
            <w:rPr>
              <w:b/>
              <w:lang w:val="en-US"/>
            </w:rPr>
          </w:pPr>
          <w:r w:rsidRPr="000518BA">
            <w:rPr>
              <w:b/>
              <w:lang w:val="en-US"/>
            </w:rPr>
            <w:t>Standard – 393S089</w:t>
          </w:r>
        </w:p>
        <w:p w14:paraId="6AD736D9" w14:textId="35CBFADB" w:rsidR="00B85CA6" w:rsidRPr="000518BA" w:rsidRDefault="00B85CA6" w:rsidP="0085213C">
          <w:pPr>
            <w:tabs>
              <w:tab w:val="center" w:pos="4320"/>
              <w:tab w:val="right" w:pos="8647"/>
            </w:tabs>
            <w:jc w:val="right"/>
            <w:rPr>
              <w:b/>
              <w:strike/>
              <w:lang w:val="en-US"/>
            </w:rPr>
          </w:pPr>
          <w:r w:rsidRPr="000518BA">
            <w:rPr>
              <w:b/>
              <w:lang w:val="en-US"/>
            </w:rPr>
            <w:t xml:space="preserve">Version 9 – 23 </w:t>
          </w:r>
          <w:r>
            <w:rPr>
              <w:b/>
              <w:lang w:val="en-US"/>
            </w:rPr>
            <w:t xml:space="preserve">December </w:t>
          </w:r>
          <w:r w:rsidRPr="000518BA">
            <w:rPr>
              <w:b/>
              <w:lang w:val="en-US"/>
            </w:rPr>
            <w:t>2020</w:t>
          </w:r>
        </w:p>
      </w:tc>
    </w:tr>
  </w:tbl>
  <w:p w14:paraId="6AD736DB" w14:textId="0E37F906" w:rsidR="00B85CA6" w:rsidRPr="000518BA" w:rsidRDefault="00B85CA6" w:rsidP="001068E3">
    <w:pPr>
      <w:pStyle w:val="Header"/>
      <w:pBdr>
        <w:bottom w:val="single" w:sz="12" w:space="1" w:color="auto"/>
      </w:pBdr>
      <w:spacing w:before="60" w:after="0"/>
      <w:jc w:val="center"/>
      <w:rPr>
        <w:b/>
        <w:caps/>
        <w:szCs w:val="22"/>
        <w:lang w:val="en-US"/>
      </w:rPr>
    </w:pPr>
    <w:r w:rsidRPr="000518BA">
      <w:rPr>
        <w:b/>
        <w:caps/>
        <w:szCs w:val="22"/>
        <w:lang w:val="en-US"/>
      </w:rPr>
      <w:t>DISTRIBUTed generation UP TO 10kw connection standard</w:t>
    </w:r>
  </w:p>
  <w:p w14:paraId="6AD736DD" w14:textId="43BD326F" w:rsidR="00B85CA6" w:rsidRPr="001068E3" w:rsidRDefault="00B85CA6" w:rsidP="001068E3">
    <w:pPr>
      <w:pStyle w:val="Header"/>
      <w:pBdr>
        <w:bottom w:val="single" w:sz="12" w:space="1" w:color="auto"/>
      </w:pBdr>
      <w:spacing w:after="120"/>
      <w:jc w:val="center"/>
      <w:rPr>
        <w:b/>
        <w:caps/>
        <w:szCs w:val="22"/>
        <w:lang w:val="en-US"/>
      </w:rPr>
    </w:pPr>
    <w:r w:rsidRPr="000518BA">
      <w:rPr>
        <w:b/>
        <w:caps/>
        <w:szCs w:val="22"/>
        <w:lang w:val="en-US"/>
      </w:rPr>
      <w:t>generate - ae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8" w:space="0" w:color="auto"/>
      </w:tblBorders>
      <w:tblLayout w:type="fixed"/>
      <w:tblLook w:val="0000" w:firstRow="0" w:lastRow="0" w:firstColumn="0" w:lastColumn="0" w:noHBand="0" w:noVBand="0"/>
    </w:tblPr>
    <w:tblGrid>
      <w:gridCol w:w="2518"/>
      <w:gridCol w:w="6554"/>
    </w:tblGrid>
    <w:tr w:rsidR="00B85CA6" w14:paraId="6AD736E4" w14:textId="77777777">
      <w:tc>
        <w:tcPr>
          <w:tcW w:w="2518" w:type="dxa"/>
        </w:tcPr>
        <w:p w14:paraId="6AD736E0" w14:textId="77777777" w:rsidR="00B85CA6" w:rsidRDefault="00B85CA6">
          <w:pPr>
            <w:pStyle w:val="Header"/>
            <w:tabs>
              <w:tab w:val="clear" w:pos="8640"/>
              <w:tab w:val="right" w:pos="8931"/>
            </w:tabs>
            <w:ind w:right="424"/>
            <w:rPr>
              <w:b/>
            </w:rPr>
          </w:pPr>
          <w:r>
            <w:rPr>
              <w:noProof/>
              <w:lang w:eastAsia="en-NZ"/>
            </w:rPr>
            <w:drawing>
              <wp:inline distT="0" distB="0" distL="0" distR="0" wp14:anchorId="6AD736E9" wp14:editId="6AD736EA">
                <wp:extent cx="1330960" cy="46164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0960" cy="461645"/>
                        </a:xfrm>
                        <a:prstGeom prst="rect">
                          <a:avLst/>
                        </a:prstGeom>
                        <a:noFill/>
                        <a:ln>
                          <a:noFill/>
                        </a:ln>
                      </pic:spPr>
                    </pic:pic>
                  </a:graphicData>
                </a:graphic>
              </wp:inline>
            </w:drawing>
          </w:r>
        </w:p>
      </w:tc>
      <w:tc>
        <w:tcPr>
          <w:tcW w:w="6554" w:type="dxa"/>
        </w:tcPr>
        <w:p w14:paraId="6AD736E1" w14:textId="77777777" w:rsidR="00B85CA6" w:rsidRDefault="00B85CA6">
          <w:pPr>
            <w:pStyle w:val="Header"/>
            <w:tabs>
              <w:tab w:val="clear" w:pos="8640"/>
              <w:tab w:val="right" w:pos="8647"/>
            </w:tabs>
            <w:jc w:val="right"/>
            <w:rPr>
              <w:b/>
            </w:rPr>
          </w:pPr>
          <w:r>
            <w:rPr>
              <w:b/>
            </w:rPr>
            <w:t>POWERCO</w:t>
          </w:r>
        </w:p>
        <w:p w14:paraId="6AD736E2" w14:textId="77777777" w:rsidR="00B85CA6" w:rsidRDefault="00B85CA6">
          <w:pPr>
            <w:pStyle w:val="Header"/>
            <w:tabs>
              <w:tab w:val="clear" w:pos="8640"/>
              <w:tab w:val="right" w:pos="8647"/>
            </w:tabs>
            <w:jc w:val="right"/>
          </w:pPr>
          <w:r>
            <w:t>Manual</w:t>
          </w:r>
        </w:p>
        <w:p w14:paraId="6AD736E3" w14:textId="77777777" w:rsidR="00B85CA6" w:rsidRDefault="00B85CA6">
          <w:pPr>
            <w:pStyle w:val="Header"/>
            <w:tabs>
              <w:tab w:val="clear" w:pos="8640"/>
              <w:tab w:val="right" w:pos="8647"/>
            </w:tabs>
            <w:jc w:val="right"/>
            <w:rPr>
              <w:b/>
            </w:rPr>
          </w:pPr>
          <w:r>
            <w:t>No: xxxxxx – 1 March 2000</w:t>
          </w:r>
        </w:p>
      </w:tc>
    </w:tr>
  </w:tbl>
  <w:p w14:paraId="6AD736E5" w14:textId="77777777" w:rsidR="00B85CA6" w:rsidRDefault="00B85CA6">
    <w:pPr>
      <w:pStyle w:val="Caption"/>
      <w:spacing w:before="120" w:after="120"/>
    </w:pPr>
    <w:r>
      <w:t>POWERCO BUSINESS MANAGEMENT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43C6C1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3766D56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D22E02"/>
    <w:multiLevelType w:val="singleLevel"/>
    <w:tmpl w:val="880E052C"/>
    <w:lvl w:ilvl="0">
      <w:start w:val="1"/>
      <w:numFmt w:val="bullet"/>
      <w:pStyle w:val="Bullettable"/>
      <w:lvlText w:val=""/>
      <w:lvlJc w:val="left"/>
      <w:pPr>
        <w:tabs>
          <w:tab w:val="num" w:pos="360"/>
        </w:tabs>
        <w:ind w:left="340" w:hanging="340"/>
      </w:pPr>
      <w:rPr>
        <w:rFonts w:ascii="Symbol" w:hAnsi="Symbol" w:hint="default"/>
      </w:rPr>
    </w:lvl>
  </w:abstractNum>
  <w:abstractNum w:abstractNumId="3" w15:restartNumberingAfterBreak="0">
    <w:nsid w:val="281742F0"/>
    <w:multiLevelType w:val="hybridMultilevel"/>
    <w:tmpl w:val="70E20AF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BE77E66"/>
    <w:multiLevelType w:val="multilevel"/>
    <w:tmpl w:val="3416B5F2"/>
    <w:lvl w:ilvl="0">
      <w:start w:val="1"/>
      <w:numFmt w:val="upperLetter"/>
      <w:pStyle w:val="HeadingA"/>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30990AD9"/>
    <w:multiLevelType w:val="hybridMultilevel"/>
    <w:tmpl w:val="A5E00772"/>
    <w:lvl w:ilvl="0" w:tplc="B1C68FF4">
      <w:start w:val="1"/>
      <w:numFmt w:val="bullet"/>
      <w:lvlText w:val=""/>
      <w:lvlJc w:val="left"/>
      <w:pPr>
        <w:tabs>
          <w:tab w:val="num" w:pos="360"/>
        </w:tabs>
        <w:ind w:left="360" w:hanging="360"/>
      </w:pPr>
      <w:rPr>
        <w:rFonts w:ascii="Wingdings" w:hAnsi="Wingdings" w:hint="default"/>
        <w:sz w:val="20"/>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49B5714"/>
    <w:multiLevelType w:val="hybridMultilevel"/>
    <w:tmpl w:val="DE700F12"/>
    <w:lvl w:ilvl="0" w:tplc="B1C68FF4">
      <w:start w:val="1"/>
      <w:numFmt w:val="bullet"/>
      <w:lvlText w:val=""/>
      <w:lvlJc w:val="left"/>
      <w:pPr>
        <w:tabs>
          <w:tab w:val="num" w:pos="1074"/>
        </w:tabs>
        <w:ind w:left="1074" w:hanging="360"/>
      </w:pPr>
      <w:rPr>
        <w:rFonts w:ascii="Wingdings" w:hAnsi="Wingdings" w:hint="default"/>
        <w:sz w:val="20"/>
      </w:rPr>
    </w:lvl>
    <w:lvl w:ilvl="1" w:tplc="08090003" w:tentative="1">
      <w:start w:val="1"/>
      <w:numFmt w:val="bullet"/>
      <w:lvlText w:val="o"/>
      <w:lvlJc w:val="left"/>
      <w:pPr>
        <w:tabs>
          <w:tab w:val="num" w:pos="1794"/>
        </w:tabs>
        <w:ind w:left="1794" w:hanging="360"/>
      </w:pPr>
      <w:rPr>
        <w:rFonts w:ascii="Courier New" w:hAnsi="Courier New" w:cs="Courier New" w:hint="default"/>
      </w:rPr>
    </w:lvl>
    <w:lvl w:ilvl="2" w:tplc="08090005" w:tentative="1">
      <w:start w:val="1"/>
      <w:numFmt w:val="bullet"/>
      <w:lvlText w:val=""/>
      <w:lvlJc w:val="left"/>
      <w:pPr>
        <w:tabs>
          <w:tab w:val="num" w:pos="2514"/>
        </w:tabs>
        <w:ind w:left="2514" w:hanging="360"/>
      </w:pPr>
      <w:rPr>
        <w:rFonts w:ascii="Wingdings" w:hAnsi="Wingdings" w:hint="default"/>
      </w:rPr>
    </w:lvl>
    <w:lvl w:ilvl="3" w:tplc="08090001" w:tentative="1">
      <w:start w:val="1"/>
      <w:numFmt w:val="bullet"/>
      <w:lvlText w:val=""/>
      <w:lvlJc w:val="left"/>
      <w:pPr>
        <w:tabs>
          <w:tab w:val="num" w:pos="3234"/>
        </w:tabs>
        <w:ind w:left="3234" w:hanging="360"/>
      </w:pPr>
      <w:rPr>
        <w:rFonts w:ascii="Symbol" w:hAnsi="Symbol" w:hint="default"/>
      </w:rPr>
    </w:lvl>
    <w:lvl w:ilvl="4" w:tplc="08090003" w:tentative="1">
      <w:start w:val="1"/>
      <w:numFmt w:val="bullet"/>
      <w:lvlText w:val="o"/>
      <w:lvlJc w:val="left"/>
      <w:pPr>
        <w:tabs>
          <w:tab w:val="num" w:pos="3954"/>
        </w:tabs>
        <w:ind w:left="3954" w:hanging="360"/>
      </w:pPr>
      <w:rPr>
        <w:rFonts w:ascii="Courier New" w:hAnsi="Courier New" w:cs="Courier New" w:hint="default"/>
      </w:rPr>
    </w:lvl>
    <w:lvl w:ilvl="5" w:tplc="08090005" w:tentative="1">
      <w:start w:val="1"/>
      <w:numFmt w:val="bullet"/>
      <w:lvlText w:val=""/>
      <w:lvlJc w:val="left"/>
      <w:pPr>
        <w:tabs>
          <w:tab w:val="num" w:pos="4674"/>
        </w:tabs>
        <w:ind w:left="4674" w:hanging="360"/>
      </w:pPr>
      <w:rPr>
        <w:rFonts w:ascii="Wingdings" w:hAnsi="Wingdings" w:hint="default"/>
      </w:rPr>
    </w:lvl>
    <w:lvl w:ilvl="6" w:tplc="08090001" w:tentative="1">
      <w:start w:val="1"/>
      <w:numFmt w:val="bullet"/>
      <w:lvlText w:val=""/>
      <w:lvlJc w:val="left"/>
      <w:pPr>
        <w:tabs>
          <w:tab w:val="num" w:pos="5394"/>
        </w:tabs>
        <w:ind w:left="5394" w:hanging="360"/>
      </w:pPr>
      <w:rPr>
        <w:rFonts w:ascii="Symbol" w:hAnsi="Symbol" w:hint="default"/>
      </w:rPr>
    </w:lvl>
    <w:lvl w:ilvl="7" w:tplc="08090003" w:tentative="1">
      <w:start w:val="1"/>
      <w:numFmt w:val="bullet"/>
      <w:lvlText w:val="o"/>
      <w:lvlJc w:val="left"/>
      <w:pPr>
        <w:tabs>
          <w:tab w:val="num" w:pos="6114"/>
        </w:tabs>
        <w:ind w:left="6114" w:hanging="360"/>
      </w:pPr>
      <w:rPr>
        <w:rFonts w:ascii="Courier New" w:hAnsi="Courier New" w:cs="Courier New" w:hint="default"/>
      </w:rPr>
    </w:lvl>
    <w:lvl w:ilvl="8" w:tplc="08090005" w:tentative="1">
      <w:start w:val="1"/>
      <w:numFmt w:val="bullet"/>
      <w:lvlText w:val=""/>
      <w:lvlJc w:val="left"/>
      <w:pPr>
        <w:tabs>
          <w:tab w:val="num" w:pos="6834"/>
        </w:tabs>
        <w:ind w:left="6834" w:hanging="360"/>
      </w:pPr>
      <w:rPr>
        <w:rFonts w:ascii="Wingdings" w:hAnsi="Wingdings" w:hint="default"/>
      </w:rPr>
    </w:lvl>
  </w:abstractNum>
  <w:abstractNum w:abstractNumId="7" w15:restartNumberingAfterBreak="0">
    <w:nsid w:val="3EF90C53"/>
    <w:multiLevelType w:val="multilevel"/>
    <w:tmpl w:val="90F8F1D0"/>
    <w:lvl w:ilvl="0">
      <w:start w:val="1"/>
      <w:numFmt w:val="decimal"/>
      <w:pStyle w:val="Heading1"/>
      <w:lvlText w:val="%1"/>
      <w:lvlJc w:val="left"/>
      <w:pPr>
        <w:tabs>
          <w:tab w:val="num" w:pos="570"/>
        </w:tabs>
        <w:ind w:left="570" w:hanging="570"/>
      </w:pPr>
      <w:rPr>
        <w:rFonts w:hint="default"/>
        <w:b/>
      </w:rPr>
    </w:lvl>
    <w:lvl w:ilvl="1">
      <w:start w:val="1"/>
      <w:numFmt w:val="decimal"/>
      <w:pStyle w:val="Heading2"/>
      <w:lvlText w:val="%1.%2"/>
      <w:lvlJc w:val="left"/>
      <w:pPr>
        <w:tabs>
          <w:tab w:val="num" w:pos="570"/>
        </w:tabs>
        <w:ind w:left="570" w:hanging="570"/>
      </w:pPr>
      <w:rPr>
        <w:rFonts w:hint="default"/>
        <w:b/>
      </w:rPr>
    </w:lvl>
    <w:lvl w:ilvl="2">
      <w:start w:val="1"/>
      <w:numFmt w:val="decimal"/>
      <w:pStyle w:val="Heading3"/>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 w15:restartNumberingAfterBreak="0">
    <w:nsid w:val="4151099A"/>
    <w:multiLevelType w:val="hybridMultilevel"/>
    <w:tmpl w:val="88102E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573719A9"/>
    <w:multiLevelType w:val="hybridMultilevel"/>
    <w:tmpl w:val="1EEED4B0"/>
    <w:lvl w:ilvl="0" w:tplc="B1C68FF4">
      <w:start w:val="1"/>
      <w:numFmt w:val="bullet"/>
      <w:lvlText w:val=""/>
      <w:lvlJc w:val="left"/>
      <w:pPr>
        <w:tabs>
          <w:tab w:val="num" w:pos="360"/>
        </w:tabs>
        <w:ind w:left="360" w:hanging="360"/>
      </w:pPr>
      <w:rPr>
        <w:rFonts w:ascii="Wingdings" w:hAnsi="Wingdings" w:hint="default"/>
        <w:sz w:val="20"/>
      </w:rPr>
    </w:lvl>
    <w:lvl w:ilvl="1" w:tplc="14090001">
      <w:start w:val="1"/>
      <w:numFmt w:val="bullet"/>
      <w:lvlText w:val=""/>
      <w:lvlJc w:val="left"/>
      <w:pPr>
        <w:tabs>
          <w:tab w:val="num" w:pos="1080"/>
        </w:tabs>
        <w:ind w:left="1080" w:hanging="360"/>
      </w:pPr>
      <w:rPr>
        <w:rFonts w:ascii="Symbol" w:hAnsi="Symbol"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604B6ACD"/>
    <w:multiLevelType w:val="hybridMultilevel"/>
    <w:tmpl w:val="FF1C7AC4"/>
    <w:lvl w:ilvl="0" w:tplc="98D8240E">
      <w:start w:val="1"/>
      <w:numFmt w:val="bullet"/>
      <w:lvlText w:val=""/>
      <w:lvlJc w:val="left"/>
      <w:pPr>
        <w:tabs>
          <w:tab w:val="num" w:pos="360"/>
        </w:tabs>
        <w:ind w:left="36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5F410F1"/>
    <w:multiLevelType w:val="hybridMultilevel"/>
    <w:tmpl w:val="66AE7FB6"/>
    <w:lvl w:ilvl="0" w:tplc="98D8240E">
      <w:start w:val="1"/>
      <w:numFmt w:val="bullet"/>
      <w:lvlText w:val=""/>
      <w:lvlJc w:val="left"/>
      <w:pPr>
        <w:tabs>
          <w:tab w:val="num" w:pos="360"/>
        </w:tabs>
        <w:ind w:left="36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4"/>
  </w:num>
  <w:num w:numId="3">
    <w:abstractNumId w:val="2"/>
  </w:num>
  <w:num w:numId="4">
    <w:abstractNumId w:val="5"/>
  </w:num>
  <w:num w:numId="5">
    <w:abstractNumId w:val="6"/>
  </w:num>
  <w:num w:numId="6">
    <w:abstractNumId w:val="1"/>
  </w:num>
  <w:num w:numId="7">
    <w:abstractNumId w:val="0"/>
  </w:num>
  <w:num w:numId="8">
    <w:abstractNumId w:val="3"/>
  </w:num>
  <w:num w:numId="9">
    <w:abstractNumId w:val="11"/>
  </w:num>
  <w:num w:numId="10">
    <w:abstractNumId w:val="10"/>
  </w:num>
  <w:num w:numId="11">
    <w:abstractNumId w:val="8"/>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MDYztDCxNDMzNjNV0lEKTi0uzszPAykwrAUA3RAfaiwAAAA="/>
  </w:docVars>
  <w:rsids>
    <w:rsidRoot w:val="00A05792"/>
    <w:rsid w:val="000049B6"/>
    <w:rsid w:val="00006CE9"/>
    <w:rsid w:val="000118E0"/>
    <w:rsid w:val="000120D1"/>
    <w:rsid w:val="00014B1B"/>
    <w:rsid w:val="00014EDA"/>
    <w:rsid w:val="0001746B"/>
    <w:rsid w:val="00023697"/>
    <w:rsid w:val="00034908"/>
    <w:rsid w:val="00036F4C"/>
    <w:rsid w:val="0004265B"/>
    <w:rsid w:val="000518BA"/>
    <w:rsid w:val="000572BB"/>
    <w:rsid w:val="0007070C"/>
    <w:rsid w:val="0007224A"/>
    <w:rsid w:val="00072C2B"/>
    <w:rsid w:val="00072EF7"/>
    <w:rsid w:val="00073030"/>
    <w:rsid w:val="0007469B"/>
    <w:rsid w:val="00075361"/>
    <w:rsid w:val="00076C0F"/>
    <w:rsid w:val="00076E94"/>
    <w:rsid w:val="00077524"/>
    <w:rsid w:val="00085C7D"/>
    <w:rsid w:val="00094C93"/>
    <w:rsid w:val="00096AD7"/>
    <w:rsid w:val="000976EC"/>
    <w:rsid w:val="000A2922"/>
    <w:rsid w:val="000A3B05"/>
    <w:rsid w:val="000A5076"/>
    <w:rsid w:val="000B0F78"/>
    <w:rsid w:val="000B28EB"/>
    <w:rsid w:val="000B306F"/>
    <w:rsid w:val="000B66EE"/>
    <w:rsid w:val="000C1302"/>
    <w:rsid w:val="000C13E5"/>
    <w:rsid w:val="000C25E7"/>
    <w:rsid w:val="000C6F4B"/>
    <w:rsid w:val="000D2530"/>
    <w:rsid w:val="000D62A2"/>
    <w:rsid w:val="000E066F"/>
    <w:rsid w:val="000E11DA"/>
    <w:rsid w:val="000E158A"/>
    <w:rsid w:val="000E6C16"/>
    <w:rsid w:val="000F17BA"/>
    <w:rsid w:val="000F466E"/>
    <w:rsid w:val="000F50E0"/>
    <w:rsid w:val="00101FA7"/>
    <w:rsid w:val="001028AC"/>
    <w:rsid w:val="00104E9F"/>
    <w:rsid w:val="001068E3"/>
    <w:rsid w:val="00111431"/>
    <w:rsid w:val="00112827"/>
    <w:rsid w:val="00112F98"/>
    <w:rsid w:val="00116211"/>
    <w:rsid w:val="00117FD2"/>
    <w:rsid w:val="0012118A"/>
    <w:rsid w:val="00122E00"/>
    <w:rsid w:val="00123A09"/>
    <w:rsid w:val="00124C10"/>
    <w:rsid w:val="00124CFF"/>
    <w:rsid w:val="00125D93"/>
    <w:rsid w:val="001330F2"/>
    <w:rsid w:val="00135C9D"/>
    <w:rsid w:val="001369A5"/>
    <w:rsid w:val="00136BA8"/>
    <w:rsid w:val="00144AD1"/>
    <w:rsid w:val="001525D5"/>
    <w:rsid w:val="00170146"/>
    <w:rsid w:val="0017293A"/>
    <w:rsid w:val="0019085C"/>
    <w:rsid w:val="00193800"/>
    <w:rsid w:val="00195FB6"/>
    <w:rsid w:val="00197131"/>
    <w:rsid w:val="001A5110"/>
    <w:rsid w:val="001B746A"/>
    <w:rsid w:val="001B7D10"/>
    <w:rsid w:val="001C04C6"/>
    <w:rsid w:val="001C1363"/>
    <w:rsid w:val="001C1C9E"/>
    <w:rsid w:val="001C3AD1"/>
    <w:rsid w:val="001C6E63"/>
    <w:rsid w:val="001C73D6"/>
    <w:rsid w:val="001D2D9E"/>
    <w:rsid w:val="001E1156"/>
    <w:rsid w:val="001E2CB8"/>
    <w:rsid w:val="001E5128"/>
    <w:rsid w:val="001E7D13"/>
    <w:rsid w:val="001E7D89"/>
    <w:rsid w:val="001F06B5"/>
    <w:rsid w:val="001F265C"/>
    <w:rsid w:val="001F3D4F"/>
    <w:rsid w:val="001F7CB7"/>
    <w:rsid w:val="00204DC1"/>
    <w:rsid w:val="00205241"/>
    <w:rsid w:val="00213C13"/>
    <w:rsid w:val="002156B6"/>
    <w:rsid w:val="00217C47"/>
    <w:rsid w:val="002235AC"/>
    <w:rsid w:val="0022392E"/>
    <w:rsid w:val="00227866"/>
    <w:rsid w:val="002329A6"/>
    <w:rsid w:val="002417FF"/>
    <w:rsid w:val="00246E64"/>
    <w:rsid w:val="00247E53"/>
    <w:rsid w:val="00250B3D"/>
    <w:rsid w:val="0025755E"/>
    <w:rsid w:val="00257B1D"/>
    <w:rsid w:val="002613B6"/>
    <w:rsid w:val="00273AC8"/>
    <w:rsid w:val="002755D0"/>
    <w:rsid w:val="002766DE"/>
    <w:rsid w:val="00281DD1"/>
    <w:rsid w:val="00286853"/>
    <w:rsid w:val="00287757"/>
    <w:rsid w:val="002918B6"/>
    <w:rsid w:val="002932A7"/>
    <w:rsid w:val="0029408D"/>
    <w:rsid w:val="002A0769"/>
    <w:rsid w:val="002A2856"/>
    <w:rsid w:val="002A41D3"/>
    <w:rsid w:val="002B676C"/>
    <w:rsid w:val="002C139F"/>
    <w:rsid w:val="002C2C6D"/>
    <w:rsid w:val="002C3373"/>
    <w:rsid w:val="002C3C22"/>
    <w:rsid w:val="002D268B"/>
    <w:rsid w:val="002D30E4"/>
    <w:rsid w:val="002D3691"/>
    <w:rsid w:val="002D4B46"/>
    <w:rsid w:val="002D57A6"/>
    <w:rsid w:val="002D6136"/>
    <w:rsid w:val="002D64CE"/>
    <w:rsid w:val="002E0983"/>
    <w:rsid w:val="002E5D8D"/>
    <w:rsid w:val="002F5EF0"/>
    <w:rsid w:val="002F619A"/>
    <w:rsid w:val="002F74EF"/>
    <w:rsid w:val="0030009A"/>
    <w:rsid w:val="00303644"/>
    <w:rsid w:val="00306ED9"/>
    <w:rsid w:val="0031258B"/>
    <w:rsid w:val="003138C2"/>
    <w:rsid w:val="00316A7C"/>
    <w:rsid w:val="00321F97"/>
    <w:rsid w:val="003268F8"/>
    <w:rsid w:val="00330AC4"/>
    <w:rsid w:val="0033266F"/>
    <w:rsid w:val="00335C86"/>
    <w:rsid w:val="003362C9"/>
    <w:rsid w:val="00337366"/>
    <w:rsid w:val="00337A05"/>
    <w:rsid w:val="0034528D"/>
    <w:rsid w:val="0035183A"/>
    <w:rsid w:val="0036006F"/>
    <w:rsid w:val="003654AE"/>
    <w:rsid w:val="003705E0"/>
    <w:rsid w:val="00370B66"/>
    <w:rsid w:val="00371D99"/>
    <w:rsid w:val="00372D02"/>
    <w:rsid w:val="00373D50"/>
    <w:rsid w:val="0037443C"/>
    <w:rsid w:val="00374615"/>
    <w:rsid w:val="0037602B"/>
    <w:rsid w:val="00381DB0"/>
    <w:rsid w:val="00382500"/>
    <w:rsid w:val="003829C5"/>
    <w:rsid w:val="003A36FA"/>
    <w:rsid w:val="003A4C5F"/>
    <w:rsid w:val="003B25C8"/>
    <w:rsid w:val="003B5D89"/>
    <w:rsid w:val="003C26C7"/>
    <w:rsid w:val="003C4279"/>
    <w:rsid w:val="003C492D"/>
    <w:rsid w:val="003C70A6"/>
    <w:rsid w:val="003E0B7D"/>
    <w:rsid w:val="004029D0"/>
    <w:rsid w:val="00403A7B"/>
    <w:rsid w:val="0040503B"/>
    <w:rsid w:val="0041112D"/>
    <w:rsid w:val="00415033"/>
    <w:rsid w:val="00415612"/>
    <w:rsid w:val="0042234E"/>
    <w:rsid w:val="00423ADF"/>
    <w:rsid w:val="00425719"/>
    <w:rsid w:val="00427009"/>
    <w:rsid w:val="00427BD6"/>
    <w:rsid w:val="00431051"/>
    <w:rsid w:val="00432783"/>
    <w:rsid w:val="00432803"/>
    <w:rsid w:val="00445473"/>
    <w:rsid w:val="00447B73"/>
    <w:rsid w:val="00450B54"/>
    <w:rsid w:val="00452291"/>
    <w:rsid w:val="00455D09"/>
    <w:rsid w:val="0046198D"/>
    <w:rsid w:val="0047004F"/>
    <w:rsid w:val="004724E6"/>
    <w:rsid w:val="004807C7"/>
    <w:rsid w:val="00493AE2"/>
    <w:rsid w:val="00495A5F"/>
    <w:rsid w:val="00496404"/>
    <w:rsid w:val="004A4E2B"/>
    <w:rsid w:val="004A6AA2"/>
    <w:rsid w:val="004B1635"/>
    <w:rsid w:val="004B2D3F"/>
    <w:rsid w:val="004B4ECE"/>
    <w:rsid w:val="004B6686"/>
    <w:rsid w:val="004C38EE"/>
    <w:rsid w:val="004C57EF"/>
    <w:rsid w:val="004D2157"/>
    <w:rsid w:val="004D2809"/>
    <w:rsid w:val="004D35A9"/>
    <w:rsid w:val="004D5BDF"/>
    <w:rsid w:val="004E2A85"/>
    <w:rsid w:val="004E5661"/>
    <w:rsid w:val="004E7ACD"/>
    <w:rsid w:val="004F01C2"/>
    <w:rsid w:val="004F03AB"/>
    <w:rsid w:val="004F130F"/>
    <w:rsid w:val="004F23F8"/>
    <w:rsid w:val="004F3BEC"/>
    <w:rsid w:val="004F42D9"/>
    <w:rsid w:val="004F76EA"/>
    <w:rsid w:val="005005AD"/>
    <w:rsid w:val="00503D4D"/>
    <w:rsid w:val="0050698B"/>
    <w:rsid w:val="00507FC1"/>
    <w:rsid w:val="0051646E"/>
    <w:rsid w:val="00527711"/>
    <w:rsid w:val="00531E6C"/>
    <w:rsid w:val="0054073A"/>
    <w:rsid w:val="005429D3"/>
    <w:rsid w:val="00545E35"/>
    <w:rsid w:val="0054703C"/>
    <w:rsid w:val="00547DE1"/>
    <w:rsid w:val="0055211B"/>
    <w:rsid w:val="00553D23"/>
    <w:rsid w:val="00556D81"/>
    <w:rsid w:val="00560558"/>
    <w:rsid w:val="00560FAF"/>
    <w:rsid w:val="00561DC0"/>
    <w:rsid w:val="0056243C"/>
    <w:rsid w:val="0056377D"/>
    <w:rsid w:val="005722D7"/>
    <w:rsid w:val="00573BD6"/>
    <w:rsid w:val="00574BC0"/>
    <w:rsid w:val="00574CD9"/>
    <w:rsid w:val="00594D0C"/>
    <w:rsid w:val="005950D2"/>
    <w:rsid w:val="005A2DEC"/>
    <w:rsid w:val="005B03CA"/>
    <w:rsid w:val="005B1990"/>
    <w:rsid w:val="005B3D24"/>
    <w:rsid w:val="005B44FD"/>
    <w:rsid w:val="005B46F4"/>
    <w:rsid w:val="005B5289"/>
    <w:rsid w:val="005B63B2"/>
    <w:rsid w:val="005C7945"/>
    <w:rsid w:val="005D03AF"/>
    <w:rsid w:val="005D5432"/>
    <w:rsid w:val="005D5718"/>
    <w:rsid w:val="005E7E29"/>
    <w:rsid w:val="005F3485"/>
    <w:rsid w:val="005F5FF2"/>
    <w:rsid w:val="005F65BE"/>
    <w:rsid w:val="006064C3"/>
    <w:rsid w:val="00612B64"/>
    <w:rsid w:val="00630E6E"/>
    <w:rsid w:val="00632D49"/>
    <w:rsid w:val="0063681B"/>
    <w:rsid w:val="00643512"/>
    <w:rsid w:val="00646A78"/>
    <w:rsid w:val="00650F7E"/>
    <w:rsid w:val="00656297"/>
    <w:rsid w:val="00656F56"/>
    <w:rsid w:val="00657F2B"/>
    <w:rsid w:val="006628DA"/>
    <w:rsid w:val="00672468"/>
    <w:rsid w:val="006732B2"/>
    <w:rsid w:val="00674F7B"/>
    <w:rsid w:val="00677337"/>
    <w:rsid w:val="0068043D"/>
    <w:rsid w:val="00681C78"/>
    <w:rsid w:val="00684117"/>
    <w:rsid w:val="006842ED"/>
    <w:rsid w:val="00685304"/>
    <w:rsid w:val="00690A6C"/>
    <w:rsid w:val="00692383"/>
    <w:rsid w:val="006A3794"/>
    <w:rsid w:val="006A3BC0"/>
    <w:rsid w:val="006A481A"/>
    <w:rsid w:val="006A486D"/>
    <w:rsid w:val="006B420D"/>
    <w:rsid w:val="006C0839"/>
    <w:rsid w:val="006C6B22"/>
    <w:rsid w:val="006C717A"/>
    <w:rsid w:val="006D175E"/>
    <w:rsid w:val="006D689D"/>
    <w:rsid w:val="006D7FB2"/>
    <w:rsid w:val="006E0430"/>
    <w:rsid w:val="006E1BBD"/>
    <w:rsid w:val="006E2DC8"/>
    <w:rsid w:val="006E34CA"/>
    <w:rsid w:val="006E5D63"/>
    <w:rsid w:val="006E61B8"/>
    <w:rsid w:val="006F5D7D"/>
    <w:rsid w:val="006F720D"/>
    <w:rsid w:val="006F7A37"/>
    <w:rsid w:val="007029CF"/>
    <w:rsid w:val="00705A96"/>
    <w:rsid w:val="007119EB"/>
    <w:rsid w:val="00714255"/>
    <w:rsid w:val="00715D7D"/>
    <w:rsid w:val="00720CF9"/>
    <w:rsid w:val="0072134A"/>
    <w:rsid w:val="00722499"/>
    <w:rsid w:val="00725A07"/>
    <w:rsid w:val="007333FA"/>
    <w:rsid w:val="00736F2F"/>
    <w:rsid w:val="00737B87"/>
    <w:rsid w:val="00741CC1"/>
    <w:rsid w:val="00743898"/>
    <w:rsid w:val="00744F86"/>
    <w:rsid w:val="0075526B"/>
    <w:rsid w:val="007573AD"/>
    <w:rsid w:val="007622BF"/>
    <w:rsid w:val="0076286C"/>
    <w:rsid w:val="007640AC"/>
    <w:rsid w:val="00766490"/>
    <w:rsid w:val="00767A3F"/>
    <w:rsid w:val="007702C1"/>
    <w:rsid w:val="007818C6"/>
    <w:rsid w:val="00785E11"/>
    <w:rsid w:val="00791107"/>
    <w:rsid w:val="00792C61"/>
    <w:rsid w:val="00794140"/>
    <w:rsid w:val="007952BA"/>
    <w:rsid w:val="007A0AA2"/>
    <w:rsid w:val="007A37D0"/>
    <w:rsid w:val="007A55F3"/>
    <w:rsid w:val="007B0391"/>
    <w:rsid w:val="007C18E8"/>
    <w:rsid w:val="007C48AD"/>
    <w:rsid w:val="007C794D"/>
    <w:rsid w:val="007D5B77"/>
    <w:rsid w:val="007D6084"/>
    <w:rsid w:val="007D608C"/>
    <w:rsid w:val="007E57D5"/>
    <w:rsid w:val="007F026D"/>
    <w:rsid w:val="007F7A71"/>
    <w:rsid w:val="00801879"/>
    <w:rsid w:val="00801BCB"/>
    <w:rsid w:val="0080249A"/>
    <w:rsid w:val="00804874"/>
    <w:rsid w:val="00812404"/>
    <w:rsid w:val="00814D21"/>
    <w:rsid w:val="008214F1"/>
    <w:rsid w:val="0082478A"/>
    <w:rsid w:val="00825549"/>
    <w:rsid w:val="00825C0F"/>
    <w:rsid w:val="0083155F"/>
    <w:rsid w:val="00834143"/>
    <w:rsid w:val="00834567"/>
    <w:rsid w:val="00842675"/>
    <w:rsid w:val="008444A7"/>
    <w:rsid w:val="008445FC"/>
    <w:rsid w:val="0085213C"/>
    <w:rsid w:val="00854F90"/>
    <w:rsid w:val="0085700F"/>
    <w:rsid w:val="008578C3"/>
    <w:rsid w:val="008578DD"/>
    <w:rsid w:val="00861171"/>
    <w:rsid w:val="00861D10"/>
    <w:rsid w:val="00863854"/>
    <w:rsid w:val="00864753"/>
    <w:rsid w:val="0086564E"/>
    <w:rsid w:val="00870091"/>
    <w:rsid w:val="008719C9"/>
    <w:rsid w:val="00871FB9"/>
    <w:rsid w:val="00873F06"/>
    <w:rsid w:val="008752B7"/>
    <w:rsid w:val="0087736E"/>
    <w:rsid w:val="0087756C"/>
    <w:rsid w:val="00877AA4"/>
    <w:rsid w:val="00881243"/>
    <w:rsid w:val="008829E2"/>
    <w:rsid w:val="00886032"/>
    <w:rsid w:val="00886F22"/>
    <w:rsid w:val="00893428"/>
    <w:rsid w:val="008A16ED"/>
    <w:rsid w:val="008B5843"/>
    <w:rsid w:val="008B5DD6"/>
    <w:rsid w:val="008B68B9"/>
    <w:rsid w:val="008B7B5C"/>
    <w:rsid w:val="008C6CB5"/>
    <w:rsid w:val="008C758F"/>
    <w:rsid w:val="008D23C1"/>
    <w:rsid w:val="008D249F"/>
    <w:rsid w:val="008D303F"/>
    <w:rsid w:val="008D6286"/>
    <w:rsid w:val="008D6875"/>
    <w:rsid w:val="008D6C89"/>
    <w:rsid w:val="008E3193"/>
    <w:rsid w:val="008E5EE0"/>
    <w:rsid w:val="008E7C88"/>
    <w:rsid w:val="008F0A71"/>
    <w:rsid w:val="008F5603"/>
    <w:rsid w:val="008F774D"/>
    <w:rsid w:val="00912696"/>
    <w:rsid w:val="009151F4"/>
    <w:rsid w:val="009157A2"/>
    <w:rsid w:val="0091605C"/>
    <w:rsid w:val="00921768"/>
    <w:rsid w:val="00923561"/>
    <w:rsid w:val="00924209"/>
    <w:rsid w:val="00926D9E"/>
    <w:rsid w:val="00931531"/>
    <w:rsid w:val="009348CA"/>
    <w:rsid w:val="00934A24"/>
    <w:rsid w:val="009433D9"/>
    <w:rsid w:val="00947A58"/>
    <w:rsid w:val="00950247"/>
    <w:rsid w:val="00951E72"/>
    <w:rsid w:val="00953890"/>
    <w:rsid w:val="00960DD0"/>
    <w:rsid w:val="009661BB"/>
    <w:rsid w:val="00973090"/>
    <w:rsid w:val="0097624C"/>
    <w:rsid w:val="00977F69"/>
    <w:rsid w:val="00980F07"/>
    <w:rsid w:val="0098315E"/>
    <w:rsid w:val="00985994"/>
    <w:rsid w:val="00985F13"/>
    <w:rsid w:val="009929E4"/>
    <w:rsid w:val="00995692"/>
    <w:rsid w:val="009A263B"/>
    <w:rsid w:val="009A423A"/>
    <w:rsid w:val="009A56CE"/>
    <w:rsid w:val="009A639C"/>
    <w:rsid w:val="009A6E8F"/>
    <w:rsid w:val="009B2721"/>
    <w:rsid w:val="009B5C47"/>
    <w:rsid w:val="009B6148"/>
    <w:rsid w:val="009B7EE6"/>
    <w:rsid w:val="009C3393"/>
    <w:rsid w:val="009C3B95"/>
    <w:rsid w:val="009D314E"/>
    <w:rsid w:val="009E22A3"/>
    <w:rsid w:val="009F0F90"/>
    <w:rsid w:val="009F2AC2"/>
    <w:rsid w:val="009F7EF5"/>
    <w:rsid w:val="00A01B15"/>
    <w:rsid w:val="00A0421F"/>
    <w:rsid w:val="00A05792"/>
    <w:rsid w:val="00A06F2C"/>
    <w:rsid w:val="00A074B7"/>
    <w:rsid w:val="00A1238C"/>
    <w:rsid w:val="00A16F16"/>
    <w:rsid w:val="00A22645"/>
    <w:rsid w:val="00A23A12"/>
    <w:rsid w:val="00A311A9"/>
    <w:rsid w:val="00A33867"/>
    <w:rsid w:val="00A33EAC"/>
    <w:rsid w:val="00A42550"/>
    <w:rsid w:val="00A42660"/>
    <w:rsid w:val="00A57A9E"/>
    <w:rsid w:val="00A604A1"/>
    <w:rsid w:val="00A609D3"/>
    <w:rsid w:val="00A64F53"/>
    <w:rsid w:val="00A655A7"/>
    <w:rsid w:val="00A70741"/>
    <w:rsid w:val="00A73009"/>
    <w:rsid w:val="00A731DF"/>
    <w:rsid w:val="00A738A5"/>
    <w:rsid w:val="00A7500C"/>
    <w:rsid w:val="00A75F6C"/>
    <w:rsid w:val="00A77202"/>
    <w:rsid w:val="00A835FE"/>
    <w:rsid w:val="00A91A50"/>
    <w:rsid w:val="00A95FFF"/>
    <w:rsid w:val="00A9662A"/>
    <w:rsid w:val="00A979EC"/>
    <w:rsid w:val="00AA0130"/>
    <w:rsid w:val="00AA1C2B"/>
    <w:rsid w:val="00AA5616"/>
    <w:rsid w:val="00AA619C"/>
    <w:rsid w:val="00AA759B"/>
    <w:rsid w:val="00AA7EE3"/>
    <w:rsid w:val="00AB0254"/>
    <w:rsid w:val="00AB3231"/>
    <w:rsid w:val="00AB3FFF"/>
    <w:rsid w:val="00AB6FDA"/>
    <w:rsid w:val="00AB749C"/>
    <w:rsid w:val="00AC3671"/>
    <w:rsid w:val="00AC62BB"/>
    <w:rsid w:val="00AC735B"/>
    <w:rsid w:val="00AC7BF1"/>
    <w:rsid w:val="00AD0D4C"/>
    <w:rsid w:val="00AD5854"/>
    <w:rsid w:val="00AE0779"/>
    <w:rsid w:val="00AE74EA"/>
    <w:rsid w:val="00AF0229"/>
    <w:rsid w:val="00AF511B"/>
    <w:rsid w:val="00AF5539"/>
    <w:rsid w:val="00AF59F4"/>
    <w:rsid w:val="00AF7C41"/>
    <w:rsid w:val="00B04082"/>
    <w:rsid w:val="00B0591E"/>
    <w:rsid w:val="00B07697"/>
    <w:rsid w:val="00B15A13"/>
    <w:rsid w:val="00B1613A"/>
    <w:rsid w:val="00B17064"/>
    <w:rsid w:val="00B303A9"/>
    <w:rsid w:val="00B32020"/>
    <w:rsid w:val="00B34353"/>
    <w:rsid w:val="00B42228"/>
    <w:rsid w:val="00B44FB2"/>
    <w:rsid w:val="00B46F80"/>
    <w:rsid w:val="00B474D8"/>
    <w:rsid w:val="00B5558F"/>
    <w:rsid w:val="00B57853"/>
    <w:rsid w:val="00B67461"/>
    <w:rsid w:val="00B70F22"/>
    <w:rsid w:val="00B70FB5"/>
    <w:rsid w:val="00B711F4"/>
    <w:rsid w:val="00B71FCD"/>
    <w:rsid w:val="00B76157"/>
    <w:rsid w:val="00B8422A"/>
    <w:rsid w:val="00B85CA6"/>
    <w:rsid w:val="00B86627"/>
    <w:rsid w:val="00B91318"/>
    <w:rsid w:val="00BA0E6D"/>
    <w:rsid w:val="00BA3C24"/>
    <w:rsid w:val="00BA4CCE"/>
    <w:rsid w:val="00BA5E45"/>
    <w:rsid w:val="00BB46A4"/>
    <w:rsid w:val="00BC4876"/>
    <w:rsid w:val="00BC74F2"/>
    <w:rsid w:val="00BC76B2"/>
    <w:rsid w:val="00BD08F6"/>
    <w:rsid w:val="00BE19AB"/>
    <w:rsid w:val="00BE2AD2"/>
    <w:rsid w:val="00BE78AE"/>
    <w:rsid w:val="00BF1FF1"/>
    <w:rsid w:val="00BF2407"/>
    <w:rsid w:val="00BF394F"/>
    <w:rsid w:val="00BF6082"/>
    <w:rsid w:val="00C04B4D"/>
    <w:rsid w:val="00C0563F"/>
    <w:rsid w:val="00C07991"/>
    <w:rsid w:val="00C11C41"/>
    <w:rsid w:val="00C16ECC"/>
    <w:rsid w:val="00C33855"/>
    <w:rsid w:val="00C35266"/>
    <w:rsid w:val="00C36950"/>
    <w:rsid w:val="00C51AA9"/>
    <w:rsid w:val="00C5240E"/>
    <w:rsid w:val="00C5267A"/>
    <w:rsid w:val="00C52BB5"/>
    <w:rsid w:val="00C538F3"/>
    <w:rsid w:val="00C54215"/>
    <w:rsid w:val="00C56C73"/>
    <w:rsid w:val="00C60F72"/>
    <w:rsid w:val="00C62276"/>
    <w:rsid w:val="00C6294E"/>
    <w:rsid w:val="00C639B5"/>
    <w:rsid w:val="00C67C2B"/>
    <w:rsid w:val="00C71FCE"/>
    <w:rsid w:val="00C80C22"/>
    <w:rsid w:val="00C91C46"/>
    <w:rsid w:val="00C9385E"/>
    <w:rsid w:val="00C97B5E"/>
    <w:rsid w:val="00CA0799"/>
    <w:rsid w:val="00CA18D8"/>
    <w:rsid w:val="00CA64A8"/>
    <w:rsid w:val="00CB60D9"/>
    <w:rsid w:val="00CC00EE"/>
    <w:rsid w:val="00CC502D"/>
    <w:rsid w:val="00CD07FE"/>
    <w:rsid w:val="00CD24C6"/>
    <w:rsid w:val="00CD2A25"/>
    <w:rsid w:val="00CE0DA9"/>
    <w:rsid w:val="00CE175C"/>
    <w:rsid w:val="00CE57CC"/>
    <w:rsid w:val="00CE7B02"/>
    <w:rsid w:val="00CF0287"/>
    <w:rsid w:val="00CF54EE"/>
    <w:rsid w:val="00D02783"/>
    <w:rsid w:val="00D058BF"/>
    <w:rsid w:val="00D21397"/>
    <w:rsid w:val="00D2378B"/>
    <w:rsid w:val="00D24BB8"/>
    <w:rsid w:val="00D24BE4"/>
    <w:rsid w:val="00D30B7D"/>
    <w:rsid w:val="00D3101D"/>
    <w:rsid w:val="00D34428"/>
    <w:rsid w:val="00D36E89"/>
    <w:rsid w:val="00D371A8"/>
    <w:rsid w:val="00D37778"/>
    <w:rsid w:val="00D37C6C"/>
    <w:rsid w:val="00D41030"/>
    <w:rsid w:val="00D4691C"/>
    <w:rsid w:val="00D5387A"/>
    <w:rsid w:val="00D54845"/>
    <w:rsid w:val="00D56F87"/>
    <w:rsid w:val="00D61A70"/>
    <w:rsid w:val="00D62E74"/>
    <w:rsid w:val="00D63E8B"/>
    <w:rsid w:val="00D64DE6"/>
    <w:rsid w:val="00D66A43"/>
    <w:rsid w:val="00D74DF5"/>
    <w:rsid w:val="00D75583"/>
    <w:rsid w:val="00D75F9B"/>
    <w:rsid w:val="00D76B53"/>
    <w:rsid w:val="00D80445"/>
    <w:rsid w:val="00D8308C"/>
    <w:rsid w:val="00D839A8"/>
    <w:rsid w:val="00D9098D"/>
    <w:rsid w:val="00D92DD0"/>
    <w:rsid w:val="00DA0006"/>
    <w:rsid w:val="00DB1544"/>
    <w:rsid w:val="00DB299D"/>
    <w:rsid w:val="00DB551D"/>
    <w:rsid w:val="00DB77A5"/>
    <w:rsid w:val="00DC0CBB"/>
    <w:rsid w:val="00DC622A"/>
    <w:rsid w:val="00DD2357"/>
    <w:rsid w:val="00DD5728"/>
    <w:rsid w:val="00DD75CB"/>
    <w:rsid w:val="00DE1FFD"/>
    <w:rsid w:val="00DE2BF0"/>
    <w:rsid w:val="00DE3857"/>
    <w:rsid w:val="00DF28C0"/>
    <w:rsid w:val="00DF3DE9"/>
    <w:rsid w:val="00E00640"/>
    <w:rsid w:val="00E10A22"/>
    <w:rsid w:val="00E14D5A"/>
    <w:rsid w:val="00E1664D"/>
    <w:rsid w:val="00E23360"/>
    <w:rsid w:val="00E23ED3"/>
    <w:rsid w:val="00E267AE"/>
    <w:rsid w:val="00E32BF9"/>
    <w:rsid w:val="00E36BE8"/>
    <w:rsid w:val="00E430A6"/>
    <w:rsid w:val="00E4375A"/>
    <w:rsid w:val="00E43DA8"/>
    <w:rsid w:val="00E60209"/>
    <w:rsid w:val="00E616CE"/>
    <w:rsid w:val="00E61961"/>
    <w:rsid w:val="00E6442D"/>
    <w:rsid w:val="00E65453"/>
    <w:rsid w:val="00E66A3B"/>
    <w:rsid w:val="00E67603"/>
    <w:rsid w:val="00E738F4"/>
    <w:rsid w:val="00E748D6"/>
    <w:rsid w:val="00E757DD"/>
    <w:rsid w:val="00E80FB7"/>
    <w:rsid w:val="00E83637"/>
    <w:rsid w:val="00E918FF"/>
    <w:rsid w:val="00E93653"/>
    <w:rsid w:val="00E94C1D"/>
    <w:rsid w:val="00EA05DA"/>
    <w:rsid w:val="00EA0734"/>
    <w:rsid w:val="00EA2DEC"/>
    <w:rsid w:val="00EA4848"/>
    <w:rsid w:val="00EB6E0A"/>
    <w:rsid w:val="00EB748C"/>
    <w:rsid w:val="00EC0F39"/>
    <w:rsid w:val="00EC3A0E"/>
    <w:rsid w:val="00EC780A"/>
    <w:rsid w:val="00ED0743"/>
    <w:rsid w:val="00EE052D"/>
    <w:rsid w:val="00EE1741"/>
    <w:rsid w:val="00EE7BDB"/>
    <w:rsid w:val="00EF336C"/>
    <w:rsid w:val="00EF7842"/>
    <w:rsid w:val="00F0270B"/>
    <w:rsid w:val="00F050E1"/>
    <w:rsid w:val="00F104CF"/>
    <w:rsid w:val="00F204CE"/>
    <w:rsid w:val="00F2080B"/>
    <w:rsid w:val="00F21283"/>
    <w:rsid w:val="00F21CDD"/>
    <w:rsid w:val="00F21F05"/>
    <w:rsid w:val="00F23CD2"/>
    <w:rsid w:val="00F24E03"/>
    <w:rsid w:val="00F25846"/>
    <w:rsid w:val="00F30172"/>
    <w:rsid w:val="00F4311B"/>
    <w:rsid w:val="00F4530A"/>
    <w:rsid w:val="00F47584"/>
    <w:rsid w:val="00F56066"/>
    <w:rsid w:val="00F57261"/>
    <w:rsid w:val="00F5761C"/>
    <w:rsid w:val="00F6167B"/>
    <w:rsid w:val="00F621D8"/>
    <w:rsid w:val="00F637DE"/>
    <w:rsid w:val="00F6793D"/>
    <w:rsid w:val="00F67949"/>
    <w:rsid w:val="00F719BE"/>
    <w:rsid w:val="00F72DEB"/>
    <w:rsid w:val="00F766F8"/>
    <w:rsid w:val="00F77711"/>
    <w:rsid w:val="00F77A71"/>
    <w:rsid w:val="00F80D49"/>
    <w:rsid w:val="00F9127A"/>
    <w:rsid w:val="00F950F7"/>
    <w:rsid w:val="00FA3BC7"/>
    <w:rsid w:val="00FA575D"/>
    <w:rsid w:val="00FB24B0"/>
    <w:rsid w:val="00FB5175"/>
    <w:rsid w:val="00FB6C97"/>
    <w:rsid w:val="00FC009C"/>
    <w:rsid w:val="00FC0EA0"/>
    <w:rsid w:val="00FC3CC6"/>
    <w:rsid w:val="00FC3F48"/>
    <w:rsid w:val="00FC6DE8"/>
    <w:rsid w:val="00FD21A3"/>
    <w:rsid w:val="00FD5412"/>
    <w:rsid w:val="00FD6CAF"/>
    <w:rsid w:val="00FE1F0B"/>
    <w:rsid w:val="00FE3367"/>
    <w:rsid w:val="00FE7DA5"/>
    <w:rsid w:val="00FF5DF4"/>
    <w:rsid w:val="00FF6AF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6AD734E2"/>
  <w15:docId w15:val="{91A62C61-60A1-41B1-B297-ED0E95D95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5241"/>
    <w:pPr>
      <w:spacing w:after="60"/>
    </w:pPr>
    <w:rPr>
      <w:rFonts w:ascii="Arial" w:hAnsi="Arial"/>
      <w:sz w:val="22"/>
      <w:lang w:eastAsia="en-US"/>
    </w:rPr>
  </w:style>
  <w:style w:type="paragraph" w:styleId="Heading1">
    <w:name w:val="heading 1"/>
    <w:basedOn w:val="Normal"/>
    <w:next w:val="Normal"/>
    <w:autoRedefine/>
    <w:qFormat/>
    <w:rsid w:val="000C13E5"/>
    <w:pPr>
      <w:keepNext/>
      <w:numPr>
        <w:numId w:val="1"/>
      </w:numPr>
      <w:tabs>
        <w:tab w:val="left" w:pos="720"/>
      </w:tabs>
      <w:spacing w:before="120" w:after="120"/>
      <w:outlineLvl w:val="0"/>
    </w:pPr>
    <w:rPr>
      <w:b/>
      <w:caps/>
      <w:spacing w:val="40"/>
      <w:lang w:val="en-GB"/>
    </w:rPr>
  </w:style>
  <w:style w:type="paragraph" w:styleId="Heading2">
    <w:name w:val="heading 2"/>
    <w:basedOn w:val="Heading3"/>
    <w:next w:val="Normal"/>
    <w:link w:val="Heading2Char"/>
    <w:autoRedefine/>
    <w:qFormat/>
    <w:rsid w:val="001068E3"/>
    <w:pPr>
      <w:numPr>
        <w:ilvl w:val="1"/>
      </w:numPr>
      <w:outlineLvl w:val="1"/>
    </w:pPr>
  </w:style>
  <w:style w:type="paragraph" w:styleId="Heading3">
    <w:name w:val="heading 3"/>
    <w:basedOn w:val="Normal"/>
    <w:next w:val="Normal"/>
    <w:qFormat/>
    <w:pPr>
      <w:keepNext/>
      <w:numPr>
        <w:ilvl w:val="2"/>
        <w:numId w:val="1"/>
      </w:numPr>
      <w:spacing w:before="120" w:after="120"/>
      <w:outlineLvl w:val="2"/>
    </w:pPr>
    <w:rPr>
      <w:b/>
    </w:rPr>
  </w:style>
  <w:style w:type="paragraph" w:styleId="Heading4">
    <w:name w:val="heading 4"/>
    <w:basedOn w:val="Normal"/>
    <w:next w:val="Normal"/>
    <w:qFormat/>
    <w:pPr>
      <w:keepNext/>
      <w:jc w:val="center"/>
      <w:outlineLvl w:val="3"/>
    </w:pPr>
    <w:rPr>
      <w:b/>
      <w:lang w:val="en-GB"/>
    </w:rPr>
  </w:style>
  <w:style w:type="paragraph" w:styleId="Heading5">
    <w:name w:val="heading 5"/>
    <w:basedOn w:val="Normal"/>
    <w:next w:val="Normal"/>
    <w:qFormat/>
    <w:pPr>
      <w:keepNext/>
      <w:jc w:val="center"/>
      <w:outlineLvl w:val="4"/>
    </w:pPr>
    <w:rPr>
      <w:b/>
      <w:caps/>
      <w:sz w:val="48"/>
      <w:lang w:val="en-GB"/>
    </w:rPr>
  </w:style>
  <w:style w:type="paragraph" w:styleId="Heading6">
    <w:name w:val="heading 6"/>
    <w:basedOn w:val="Normal"/>
    <w:next w:val="Normal"/>
    <w:qFormat/>
    <w:pPr>
      <w:spacing w:before="240"/>
      <w:outlineLvl w:val="5"/>
    </w:pPr>
    <w:rPr>
      <w:rFonts w:ascii="Times New Roman" w:hAnsi="Times New Roman"/>
      <w:i/>
    </w:rPr>
  </w:style>
  <w:style w:type="paragraph" w:styleId="Heading7">
    <w:name w:val="heading 7"/>
    <w:basedOn w:val="Normal"/>
    <w:next w:val="Normal"/>
    <w:qFormat/>
    <w:pPr>
      <w:spacing w:before="240"/>
      <w:outlineLvl w:val="6"/>
    </w:pPr>
    <w:rPr>
      <w:sz w:val="20"/>
    </w:rPr>
  </w:style>
  <w:style w:type="paragraph" w:styleId="Heading8">
    <w:name w:val="heading 8"/>
    <w:basedOn w:val="Normal"/>
    <w:next w:val="Normal"/>
    <w:qFormat/>
    <w:pPr>
      <w:spacing w:before="240"/>
      <w:outlineLvl w:val="7"/>
    </w:pPr>
    <w:rPr>
      <w:i/>
      <w:sz w:val="20"/>
    </w:rPr>
  </w:style>
  <w:style w:type="paragraph" w:styleId="Heading9">
    <w:name w:val="heading 9"/>
    <w:basedOn w:val="Normal"/>
    <w:next w:val="Normal"/>
    <w:qFormat/>
    <w:p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5B03CA"/>
    <w:pPr>
      <w:tabs>
        <w:tab w:val="left" w:pos="720"/>
        <w:tab w:val="right" w:leader="dot" w:pos="9498"/>
      </w:tabs>
      <w:spacing w:before="180" w:after="0"/>
      <w:ind w:left="720" w:hanging="720"/>
    </w:pPr>
    <w:rPr>
      <w:b/>
      <w:caps/>
      <w:noProof/>
      <w:spacing w:val="30"/>
    </w:rPr>
  </w:style>
  <w:style w:type="paragraph" w:styleId="TOC2">
    <w:name w:val="toc 2"/>
    <w:basedOn w:val="Normal"/>
    <w:next w:val="Normal"/>
    <w:autoRedefine/>
    <w:semiHidden/>
    <w:rsid w:val="006A3BC0"/>
    <w:pPr>
      <w:tabs>
        <w:tab w:val="left" w:pos="720"/>
        <w:tab w:val="right" w:leader="dot" w:pos="9498"/>
      </w:tabs>
      <w:spacing w:before="60" w:after="0"/>
      <w:ind w:left="709" w:hanging="709"/>
    </w:pPr>
    <w:rPr>
      <w:noProof/>
      <w:spacing w:val="20"/>
    </w:rPr>
  </w:style>
  <w:style w:type="paragraph" w:styleId="TOC3">
    <w:name w:val="toc 3"/>
    <w:basedOn w:val="Normal"/>
    <w:next w:val="Normal"/>
    <w:autoRedefine/>
    <w:semiHidden/>
    <w:rsid w:val="001068E3"/>
    <w:pPr>
      <w:tabs>
        <w:tab w:val="left" w:pos="993"/>
        <w:tab w:val="right" w:leader="dot" w:pos="9072"/>
      </w:tabs>
      <w:ind w:left="284"/>
    </w:pPr>
  </w:style>
  <w:style w:type="paragraph" w:styleId="TOC4">
    <w:name w:val="toc 4"/>
    <w:basedOn w:val="Normal"/>
    <w:next w:val="Normal"/>
    <w:autoRedefine/>
    <w:semiHidden/>
    <w:pPr>
      <w:ind w:left="480"/>
    </w:pPr>
    <w:rPr>
      <w:sz w:val="20"/>
    </w:rPr>
  </w:style>
  <w:style w:type="paragraph" w:styleId="TOC5">
    <w:name w:val="toc 5"/>
    <w:basedOn w:val="Normal"/>
    <w:next w:val="Normal"/>
    <w:autoRedefine/>
    <w:semiHidden/>
    <w:pPr>
      <w:ind w:left="720"/>
    </w:pPr>
    <w:rPr>
      <w:sz w:val="20"/>
    </w:rPr>
  </w:style>
  <w:style w:type="paragraph" w:styleId="TOC6">
    <w:name w:val="toc 6"/>
    <w:basedOn w:val="Normal"/>
    <w:next w:val="Normal"/>
    <w:autoRedefine/>
    <w:semiHidden/>
    <w:pPr>
      <w:ind w:left="960"/>
    </w:pPr>
    <w:rPr>
      <w:sz w:val="20"/>
    </w:rPr>
  </w:style>
  <w:style w:type="paragraph" w:styleId="TOC7">
    <w:name w:val="toc 7"/>
    <w:basedOn w:val="Normal"/>
    <w:next w:val="Normal"/>
    <w:autoRedefine/>
    <w:semiHidden/>
    <w:pPr>
      <w:ind w:left="1200"/>
    </w:pPr>
    <w:rPr>
      <w:sz w:val="20"/>
    </w:rPr>
  </w:style>
  <w:style w:type="paragraph" w:styleId="TOC8">
    <w:name w:val="toc 8"/>
    <w:basedOn w:val="Normal"/>
    <w:next w:val="Normal"/>
    <w:autoRedefine/>
    <w:semiHidden/>
    <w:pPr>
      <w:ind w:left="1440"/>
    </w:pPr>
    <w:rPr>
      <w:sz w:val="20"/>
    </w:rPr>
  </w:style>
  <w:style w:type="paragraph" w:styleId="TOC9">
    <w:name w:val="toc 9"/>
    <w:basedOn w:val="Normal"/>
    <w:next w:val="Normal"/>
    <w:autoRedefine/>
    <w:semiHidden/>
    <w:pPr>
      <w:ind w:left="1680"/>
    </w:pPr>
    <w:rPr>
      <w:sz w:val="20"/>
    </w:rPr>
  </w:style>
  <w:style w:type="paragraph" w:styleId="Title">
    <w:name w:val="Title"/>
    <w:basedOn w:val="Normal"/>
    <w:qFormat/>
    <w:pPr>
      <w:jc w:val="center"/>
    </w:pPr>
    <w:rPr>
      <w:b/>
      <w:sz w:val="24"/>
      <w:u w:val="single"/>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jc w:val="both"/>
    </w:pPr>
  </w:style>
  <w:style w:type="paragraph" w:styleId="Caption">
    <w:name w:val="caption"/>
    <w:basedOn w:val="Normal"/>
    <w:next w:val="Normal"/>
    <w:qFormat/>
    <w:pPr>
      <w:pBdr>
        <w:bottom w:val="single" w:sz="18" w:space="1" w:color="auto"/>
      </w:pBdr>
      <w:jc w:val="center"/>
    </w:pPr>
    <w:rPr>
      <w:b/>
      <w:lang w:val="en-GB"/>
    </w:rPr>
  </w:style>
  <w:style w:type="paragraph" w:customStyle="1" w:styleId="HeadingA1">
    <w:name w:val="Heading A1"/>
    <w:basedOn w:val="Heading2"/>
    <w:next w:val="Normal"/>
    <w:pPr>
      <w:tabs>
        <w:tab w:val="num" w:pos="432"/>
      </w:tabs>
      <w:ind w:left="432" w:hanging="432"/>
    </w:pPr>
  </w:style>
  <w:style w:type="paragraph" w:customStyle="1" w:styleId="HeadingA">
    <w:name w:val="Heading A"/>
    <w:basedOn w:val="Heading1"/>
    <w:next w:val="Normal"/>
    <w:pPr>
      <w:numPr>
        <w:numId w:val="2"/>
      </w:numPr>
    </w:pPr>
  </w:style>
  <w:style w:type="paragraph" w:customStyle="1" w:styleId="Bullettable">
    <w:name w:val="Bullet table"/>
    <w:basedOn w:val="Normal"/>
    <w:pPr>
      <w:numPr>
        <w:numId w:val="3"/>
      </w:numPr>
      <w:spacing w:before="60"/>
    </w:pPr>
    <w:rPr>
      <w:color w:val="000000"/>
    </w:rPr>
  </w:style>
  <w:style w:type="paragraph" w:customStyle="1" w:styleId="HeaderCaption">
    <w:name w:val="Header Caption"/>
    <w:basedOn w:val="Normal"/>
    <w:next w:val="BodyText"/>
    <w:pPr>
      <w:pBdr>
        <w:bottom w:val="single" w:sz="12" w:space="1" w:color="auto"/>
      </w:pBdr>
      <w:spacing w:before="120" w:after="120"/>
    </w:pPr>
    <w:rPr>
      <w:caps/>
      <w14:shadow w14:blurRad="50800" w14:dist="38100" w14:dir="2700000" w14:sx="100000" w14:sy="100000" w14:kx="0" w14:ky="0" w14:algn="tl">
        <w14:srgbClr w14:val="000000">
          <w14:alpha w14:val="60000"/>
        </w14:srgbClr>
      </w14:shadow>
    </w:rPr>
  </w:style>
  <w:style w:type="paragraph" w:customStyle="1" w:styleId="BMSTitle">
    <w:name w:val="BMS_Title"/>
    <w:basedOn w:val="Normal"/>
    <w:next w:val="Normal"/>
    <w:rsid w:val="000E158A"/>
    <w:pPr>
      <w:pBdr>
        <w:bottom w:val="single" w:sz="12" w:space="1" w:color="auto"/>
      </w:pBdr>
      <w:spacing w:before="120" w:after="120"/>
      <w:jc w:val="center"/>
    </w:pPr>
    <w:rPr>
      <w:b/>
      <w:caps/>
      <w14:shadow w14:blurRad="50800" w14:dist="38100" w14:dir="2700000" w14:sx="100000" w14:sy="100000" w14:kx="0" w14:ky="0" w14:algn="tl">
        <w14:srgbClr w14:val="000000">
          <w14:alpha w14:val="60000"/>
        </w14:srgbClr>
      </w14:shadow>
    </w:rPr>
  </w:style>
  <w:style w:type="table" w:styleId="TableGrid">
    <w:name w:val="Table Grid"/>
    <w:basedOn w:val="TableNormal"/>
    <w:rsid w:val="009348CA"/>
    <w:pPr>
      <w:spacing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D21397"/>
    <w:rPr>
      <w:rFonts w:ascii="Tahoma" w:hAnsi="Tahoma" w:cs="Tahoma"/>
      <w:sz w:val="16"/>
      <w:szCs w:val="16"/>
    </w:rPr>
  </w:style>
  <w:style w:type="paragraph" w:styleId="List">
    <w:name w:val="List"/>
    <w:basedOn w:val="Normal"/>
    <w:rsid w:val="006E61B8"/>
    <w:pPr>
      <w:ind w:left="283" w:hanging="283"/>
    </w:pPr>
  </w:style>
  <w:style w:type="paragraph" w:styleId="ListBullet">
    <w:name w:val="List Bullet"/>
    <w:basedOn w:val="Normal"/>
    <w:rsid w:val="006E61B8"/>
    <w:pPr>
      <w:numPr>
        <w:numId w:val="6"/>
      </w:numPr>
    </w:pPr>
  </w:style>
  <w:style w:type="paragraph" w:styleId="ListBullet2">
    <w:name w:val="List Bullet 2"/>
    <w:basedOn w:val="Normal"/>
    <w:rsid w:val="006E61B8"/>
    <w:pPr>
      <w:numPr>
        <w:numId w:val="7"/>
      </w:numPr>
    </w:pPr>
  </w:style>
  <w:style w:type="paragraph" w:styleId="BlockText">
    <w:name w:val="Block Text"/>
    <w:basedOn w:val="Normal"/>
    <w:rsid w:val="00D02783"/>
    <w:pPr>
      <w:spacing w:after="120"/>
    </w:pPr>
    <w:rPr>
      <w:szCs w:val="24"/>
    </w:rPr>
  </w:style>
  <w:style w:type="paragraph" w:styleId="BodyTextIndent">
    <w:name w:val="Body Text Indent"/>
    <w:basedOn w:val="Normal"/>
    <w:rsid w:val="00C9385E"/>
    <w:pPr>
      <w:spacing w:after="120"/>
      <w:ind w:left="283"/>
    </w:pPr>
  </w:style>
  <w:style w:type="character" w:customStyle="1" w:styleId="HeaderChar">
    <w:name w:val="Header Char"/>
    <w:basedOn w:val="DefaultParagraphFont"/>
    <w:link w:val="Header"/>
    <w:uiPriority w:val="99"/>
    <w:rsid w:val="009E22A3"/>
    <w:rPr>
      <w:rFonts w:ascii="Arial" w:hAnsi="Arial"/>
      <w:sz w:val="22"/>
      <w:lang w:eastAsia="en-US"/>
    </w:rPr>
  </w:style>
  <w:style w:type="paragraph" w:styleId="ListParagraph">
    <w:name w:val="List Paragraph"/>
    <w:basedOn w:val="Normal"/>
    <w:uiPriority w:val="34"/>
    <w:qFormat/>
    <w:rsid w:val="002F619A"/>
    <w:pPr>
      <w:spacing w:after="0"/>
      <w:ind w:left="720"/>
    </w:pPr>
    <w:rPr>
      <w:rFonts w:ascii="Calibri" w:eastAsiaTheme="minorHAnsi" w:hAnsi="Calibri" w:cs="Calibri"/>
      <w:szCs w:val="22"/>
    </w:rPr>
  </w:style>
  <w:style w:type="table" w:customStyle="1" w:styleId="TableGrid1">
    <w:name w:val="Table Grid1"/>
    <w:basedOn w:val="TableNormal"/>
    <w:next w:val="TableGrid"/>
    <w:rsid w:val="008F5603"/>
    <w:pPr>
      <w:spacing w:after="2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D62A2"/>
    <w:rPr>
      <w:b/>
      <w:bCs/>
    </w:rPr>
  </w:style>
  <w:style w:type="character" w:styleId="Hyperlink">
    <w:name w:val="Hyperlink"/>
    <w:basedOn w:val="DefaultParagraphFont"/>
    <w:unhideWhenUsed/>
    <w:rsid w:val="000D62A2"/>
    <w:rPr>
      <w:color w:val="0000FF" w:themeColor="hyperlink"/>
      <w:u w:val="single"/>
    </w:rPr>
  </w:style>
  <w:style w:type="character" w:styleId="UnresolvedMention">
    <w:name w:val="Unresolved Mention"/>
    <w:basedOn w:val="DefaultParagraphFont"/>
    <w:uiPriority w:val="99"/>
    <w:semiHidden/>
    <w:unhideWhenUsed/>
    <w:rsid w:val="000D62A2"/>
    <w:rPr>
      <w:color w:val="605E5C"/>
      <w:shd w:val="clear" w:color="auto" w:fill="E1DFDD"/>
    </w:rPr>
  </w:style>
  <w:style w:type="character" w:customStyle="1" w:styleId="Heading2Char">
    <w:name w:val="Heading 2 Char"/>
    <w:basedOn w:val="DefaultParagraphFont"/>
    <w:link w:val="Heading2"/>
    <w:rsid w:val="006A481A"/>
    <w:rPr>
      <w:rFonts w:ascii="Arial" w:hAnsi="Arial"/>
      <w:b/>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8728081">
      <w:bodyDiv w:val="1"/>
      <w:marLeft w:val="0"/>
      <w:marRight w:val="0"/>
      <w:marTop w:val="0"/>
      <w:marBottom w:val="0"/>
      <w:divBdr>
        <w:top w:val="none" w:sz="0" w:space="0" w:color="auto"/>
        <w:left w:val="none" w:sz="0" w:space="0" w:color="auto"/>
        <w:bottom w:val="none" w:sz="0" w:space="0" w:color="auto"/>
        <w:right w:val="none" w:sz="0" w:space="0" w:color="auto"/>
      </w:divBdr>
    </w:div>
    <w:div w:id="1859931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_rels/header2.xml.rels><?xml version="1.0" encoding="UTF-8" standalone="yes"?>
<Relationships xmlns="http://schemas.openxmlformats.org/package/2006/relationships"><Relationship Id="rId1" Type="http://schemas.openxmlformats.org/officeDocument/2006/relationships/image" Target="media/image3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tatusDate xmlns="4d25d261-4b14-4a71-8b0e-0478cd811e45">2020-12-22T11:00:00+00:00</StatusDate>
    <_Version xmlns="http://schemas.microsoft.com/sharepoint/v3/fields" xsi:nil="true"/>
    <Notes1 xmlns="4d25d261-4b14-4a71-8b0e-0478cd811e45" xsi:nil="true"/>
    <Category1 xmlns="4d25d261-4b14-4a71-8b0e-0478cd811e45">Contract Works Manual</Category1>
    <_Status xmlns="http://schemas.microsoft.com/sharepoint/v3/fields">Issued</_Status>
    <BMSVersion xmlns="4d25d261-4b14-4a71-8b0e-0478cd811e45">9</BMSVersion>
    <DocumentType xmlns="4d25d261-4b14-4a71-8b0e-0478cd811e45">Standard</DocumentType>
    <_Contributor xmlns="http://schemas.microsoft.com/sharepoint/v3/fields">Thasegen Naidoo
Michael Whaley
Ryno Verster</_Contributor>
    <_Coverage xmlns="http://schemas.microsoft.com/sharepoint/v3/fields">Common - Electricity</_Coverage>
    <ReviewDate xmlns="4d25d261-4b14-4a71-8b0e-0478cd811e45">2025-12-22T11:00:00+00:00</ReviewDate>
    <Legislation xmlns="4d25d261-4b14-4a71-8b0e-0478cd811e45"/>
    <DocumentOwner xmlns="4d25d261-4b14-4a71-8b0e-0478cd811e45">Chief Engineer</DocumentOwner>
    <Creator xmlns="4d25d261-4b14-4a71-8b0e-0478cd811e45">Thasegen Naidoo</Creator>
    <DocumentID xmlns="4d25d261-4b14-4a71-8b0e-0478cd811e45">393S089</DocumentID>
    <ExecutiveManager xmlns="4d25d261-4b14-4a71-8b0e-0478cd811e45">GM Asset Management &amp; Network Transformation</ExecutiveManage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CD919CCC34E3746AB95D6A7274BBAC3" ma:contentTypeVersion="19" ma:contentTypeDescription="Create a new document." ma:contentTypeScope="" ma:versionID="9a2766e9d603931ea901025ab3226001">
  <xsd:schema xmlns:xsd="http://www.w3.org/2001/XMLSchema" xmlns:xs="http://www.w3.org/2001/XMLSchema" xmlns:p="http://schemas.microsoft.com/office/2006/metadata/properties" xmlns:ns2="4d25d261-4b14-4a71-8b0e-0478cd811e45" xmlns:ns3="http://schemas.microsoft.com/sharepoint/v3/fields" xmlns:ns4="4677d534-efa7-4ad8-949f-e74d456e4b9d" targetNamespace="http://schemas.microsoft.com/office/2006/metadata/properties" ma:root="true" ma:fieldsID="dea8d09e04d871d1066890a889b5ff7a" ns2:_="" ns3:_="" ns4:_="">
    <xsd:import namespace="4d25d261-4b14-4a71-8b0e-0478cd811e45"/>
    <xsd:import namespace="http://schemas.microsoft.com/sharepoint/v3/fields"/>
    <xsd:import namespace="4677d534-efa7-4ad8-949f-e74d456e4b9d"/>
    <xsd:element name="properties">
      <xsd:complexType>
        <xsd:sequence>
          <xsd:element name="documentManagement">
            <xsd:complexType>
              <xsd:all>
                <xsd:element ref="ns2:DocumentID"/>
                <xsd:element ref="ns2:DocumentType"/>
                <xsd:element ref="ns3:_Version" minOccurs="0"/>
                <xsd:element ref="ns3:_Status"/>
                <xsd:element ref="ns2:StatusDate"/>
                <xsd:element ref="ns2:ReviewDate"/>
                <xsd:element ref="ns2:Creator"/>
                <xsd:element ref="ns2:DocumentOwner"/>
                <xsd:element ref="ns3:_Coverage" minOccurs="0"/>
                <xsd:element ref="ns2:Category1" minOccurs="0"/>
                <xsd:element ref="ns3:_Contributor" minOccurs="0"/>
                <xsd:element ref="ns2:Notes1" minOccurs="0"/>
                <xsd:element ref="ns2:ExecutiveManager" minOccurs="0"/>
                <xsd:element ref="ns2:Legislation" minOccurs="0"/>
                <xsd:element ref="ns2:BMSVersion"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5d261-4b14-4a71-8b0e-0478cd811e45" elementFormDefault="qualified">
    <xsd:import namespace="http://schemas.microsoft.com/office/2006/documentManagement/types"/>
    <xsd:import namespace="http://schemas.microsoft.com/office/infopath/2007/PartnerControls"/>
    <xsd:element name="DocumentID" ma:index="8" ma:displayName="Document ID" ma:description="BMS Document ID" ma:internalName="DocumentID">
      <xsd:simpleType>
        <xsd:restriction base="dms:Text">
          <xsd:maxLength value="255"/>
        </xsd:restriction>
      </xsd:simpleType>
    </xsd:element>
    <xsd:element name="DocumentType" ma:index="9" ma:displayName="Document Type" ma:description="The nature or genre of the content of the resource." ma:format="Dropdown" ma:internalName="DocumentType">
      <xsd:simpleType>
        <xsd:restriction base="dms:Choice">
          <xsd:enumeration value="Policy"/>
          <xsd:enumeration value="Process"/>
          <xsd:enumeration value="Standard"/>
          <xsd:enumeration value="Form"/>
          <xsd:enumeration value="Work Instruction"/>
        </xsd:restriction>
      </xsd:simpleType>
    </xsd:element>
    <xsd:element name="StatusDate" ma:index="12" ma:displayName="Status Date" ma:description="Date the document draft was created." ma:format="DateOnly" ma:internalName="StatusDate">
      <xsd:simpleType>
        <xsd:restriction base="dms:DateTime"/>
      </xsd:simpleType>
    </xsd:element>
    <xsd:element name="ReviewDate" ma:index="13" ma:displayName="Review Date" ma:description="Review date of the document." ma:format="DateOnly" ma:internalName="ReviewDate">
      <xsd:simpleType>
        <xsd:restriction base="dms:DateTime"/>
      </xsd:simpleType>
    </xsd:element>
    <xsd:element name="Creator" ma:index="14" ma:displayName="Creator" ma:description="A person primarily responsible for making the content of the resource." ma:internalName="Creator">
      <xsd:simpleType>
        <xsd:restriction base="dms:Text">
          <xsd:maxLength value="255"/>
        </xsd:restriction>
      </xsd:simpleType>
    </xsd:element>
    <xsd:element name="DocumentOwner" ma:index="15" ma:displayName="Document Owner" ma:description="An entity responsible for making the resource available." ma:format="Dropdown" ma:internalName="DocumentOwner">
      <xsd:simpleType>
        <xsd:restriction base="dms:Choice">
          <xsd:enumeration value="Access &amp; Consents Manager"/>
          <xsd:enumeration value="Analytics Manager"/>
          <xsd:enumeration value="Asset Analytics Manager"/>
          <xsd:enumeration value="Asset Fleet Manager"/>
          <xsd:enumeration value="Asset Information Manager"/>
          <xsd:enumeration value="Billing &amp; Reconciliation Manager"/>
          <xsd:enumeration value="Business Systems Manager"/>
          <xsd:enumeration value="Chief Engineer"/>
          <xsd:enumeration value="Chief Executive"/>
          <xsd:enumeration value="Chief Financial Officer"/>
          <xsd:enumeration value="Chief Information Officer"/>
          <xsd:enumeration value="Chief Information Security Officer"/>
          <xsd:enumeration value="Commercial &amp; Retailer Manager"/>
          <xsd:enumeration value="Communications &amp; Marketing Manager"/>
          <xsd:enumeration value="Contracts, Market &amp; Programme Manager"/>
          <xsd:enumeration value="Corporate Sustainability Manager"/>
          <xsd:enumeration value="CPP Workstream Leader – Service Delivery &amp; Operations"/>
          <xsd:enumeration value="Customer &amp; Communications Strategy Manager"/>
          <xsd:enumeration value="Customer Experience Manager"/>
          <xsd:enumeration value="Delivery Performance Manager"/>
          <xsd:enumeration value="Design Manager Substations"/>
          <xsd:enumeration value="Electricity Contracts &amp; Performance Manager"/>
          <xsd:enumeration value="Electricity Customer Experience Manager"/>
          <xsd:enumeration value="Electricity Customer Relations Manager"/>
          <xsd:enumeration value="Electricity Customer Solutions Manager"/>
          <xsd:enumeration value="Electricity Delivery Performance Manager"/>
          <xsd:enumeration value="Electricity Design Manager"/>
          <xsd:enumeration value="Electricity Distribution Design Manager"/>
          <xsd:enumeration value="Electricity Operations Delivery Manager"/>
          <xsd:enumeration value="Electricity Revenue Manager"/>
          <xsd:enumeration value="Environment and Sustainability Manager"/>
          <xsd:enumeration value="ERP Manager"/>
          <xsd:enumeration value="Facilities and Fleet Manager"/>
          <xsd:enumeration value="Finance Manager"/>
          <xsd:enumeration value="Finance Services Manager"/>
          <xsd:enumeration value="Gas Administration Manager"/>
          <xsd:enumeration value="Gas Asset Strategy Manager"/>
          <xsd:enumeration value="Gas Commercial Sales Manager"/>
          <xsd:enumeration value="Gas Contracts Manager"/>
          <xsd:enumeration value="Gas Customer &amp; Commercial Manager"/>
          <xsd:enumeration value="Gas Customer Manager"/>
          <xsd:enumeration value="Gas Operations Manager"/>
          <xsd:enumeration value="Gas Pricing &amp; Revenue Manager"/>
          <xsd:enumeration value="General Counsel"/>
          <xsd:enumeration value="General Manager - Gas"/>
          <xsd:enumeration value="General Manager - Health and Safety"/>
          <xsd:enumeration value="General Manager Asset Strategy and Investment"/>
          <xsd:enumeration value="General Manager Business Development"/>
          <xsd:enumeration value="General Manager Commercial &amp; Regulatory"/>
          <xsd:enumeration value="General Manager Customer"/>
          <xsd:enumeration value="General Manager Service Delivery &amp; Systems Operations"/>
          <xsd:enumeration value="GIS Team Leader"/>
          <xsd:enumeration value="Group Financial Controller"/>
          <xsd:enumeration value="Group Human Resources Manager"/>
          <xsd:enumeration value="HSEQ Advisor- Gas"/>
          <xsd:enumeration value="HSEQ Operations Manager"/>
          <xsd:enumeration value="Investment Optimisation Manager"/>
          <xsd:enumeration value="Maintenance &amp; Minor Works Manager"/>
          <xsd:enumeration value="Management Accountant Gas"/>
          <xsd:enumeration value="Management Accounting Manager"/>
          <xsd:enumeration value="Network Co-ordination Manager"/>
          <xsd:enumeration value="Network Development Manager"/>
          <xsd:enumeration value="Network Operations Manager"/>
          <xsd:enumeration value="Network Performance Manager"/>
          <xsd:enumeration value="Network Planning Manager"/>
          <xsd:enumeration value="Network Release &amp; Reporting Manager"/>
          <xsd:enumeration value="Network Systems Manager"/>
          <xsd:enumeration value="Network Transformation Manager"/>
          <xsd:enumeration value="NF Design Authority"/>
          <xsd:enumeration value="Operations Improvement Manager"/>
          <xsd:enumeration value="Outage &amp; Customer Service Manager"/>
          <xsd:enumeration value="Overhead Structures Team Leader"/>
          <xsd:enumeration value="Executive Assistant to CEO &amp; CFO"/>
          <xsd:enumeration value="Power Assets Team Leader"/>
          <xsd:enumeration value="Pricing and Revenue Manager"/>
          <xsd:enumeration value="Principal Engineer - Gas"/>
          <xsd:enumeration value="Privacy Officer"/>
          <xsd:enumeration value="Projects Delivery Manager"/>
          <xsd:enumeration value="Property &amp; Consents Manager"/>
          <xsd:enumeration value="Protection &amp; Control Manager"/>
          <xsd:enumeration value="Real-Time Systems Team Leader"/>
          <xsd:enumeration value="Regulatory &amp; Pricing Strategy Manager"/>
          <xsd:enumeration value="Regulatory Assurance Manager"/>
          <xsd:enumeration value="Safety, Risk and Assurance Manager"/>
          <xsd:enumeration value="System and Process Co-ordinator"/>
          <xsd:enumeration value="Taxation Manager"/>
          <xsd:enumeration value="Team Leader Power Assets (Building and Facilities)"/>
          <xsd:enumeration value="Technology Advisory Manager"/>
          <xsd:enumeration value="Technology Manager"/>
          <xsd:enumeration value="Treasurer"/>
          <xsd:enumeration value="Treasury Manager"/>
        </xsd:restriction>
      </xsd:simpleType>
    </xsd:element>
    <xsd:element name="Category1" ma:index="17" nillable="true" ma:displayName="Category" ma:description="Subject category of the document." ma:format="Dropdown" ma:internalName="Category1">
      <xsd:simpleType>
        <xsd:restriction base="dms:Choice">
          <xsd:enumeration value="Asset Management Manual"/>
          <xsd:enumeration value="Contract Works Manual"/>
          <xsd:enumeration value="Network Operating Manual"/>
          <xsd:enumeration value="New Foundations"/>
          <xsd:enumeration value="N/A"/>
        </xsd:restriction>
      </xsd:simpleType>
    </xsd:element>
    <xsd:element name="Notes1" ma:index="19" nillable="true" ma:displayName="Notes" ma:description="Any notes on the document." ma:internalName="Notes1">
      <xsd:simpleType>
        <xsd:restriction base="dms:Note">
          <xsd:maxLength value="255"/>
        </xsd:restriction>
      </xsd:simpleType>
    </xsd:element>
    <xsd:element name="ExecutiveManager" ma:index="20" nillable="true" ma:displayName="Executive Manager" ma:format="Dropdown" ma:internalName="ExecutiveManager">
      <xsd:simpleType>
        <xsd:restriction base="dms:Choice">
          <xsd:enumeration value="Chief Executive Officer"/>
          <xsd:enumeration value="Chief Financial Officer"/>
          <xsd:enumeration value="GM Regulation &amp; Commercial"/>
          <xsd:enumeration value="GM Business Development"/>
          <xsd:enumeration value="GM Customer Group"/>
          <xsd:enumeration value="GM Health and Safety"/>
          <xsd:enumeration value="Group Human Resources Manager"/>
          <xsd:enumeration value="Chief Information Officer"/>
          <xsd:enumeration value="GM Gas"/>
          <xsd:enumeration value="GM Asset Management &amp; Network Transformation"/>
          <xsd:enumeration value="GM Service Delivery and Systems Operations"/>
        </xsd:restriction>
      </xsd:simpleType>
    </xsd:element>
    <xsd:element name="Legislation" ma:index="21" nillable="true" ma:displayName="Legislation" ma:description="Legislation referenced in the document" ma:internalName="Legislation">
      <xsd:complexType>
        <xsd:complexContent>
          <xsd:extension base="dms:MultiChoice">
            <xsd:sequence>
              <xsd:element name="Value" maxOccurs="unbounded" minOccurs="0" nillable="true">
                <xsd:simpleType>
                  <xsd:restriction base="dms:Choice">
                    <xsd:enumeration value="Building Act 2004"/>
                    <xsd:enumeration value="Cadastral Survey Act 2002"/>
                    <xsd:enumeration value="Civil Aviation Act 1990"/>
                    <xsd:enumeration value="Civil Defence Emergency Management Act 2002"/>
                    <xsd:enumeration value="Civil Defence Emergency Management Regulations 2003"/>
                    <xsd:enumeration value="Climate Change Response Act 2002"/>
                    <xsd:enumeration value="Commerce Act 1986"/>
                    <xsd:enumeration value="Commission Electricity Information Disclosure Requirements 2004"/>
                    <xsd:enumeration value="Companies Act 1993"/>
                    <xsd:enumeration value="Construction Contracts Act 2002"/>
                    <xsd:enumeration value="Consumer Guarantees Act 1993"/>
                    <xsd:enumeration value="Contract and Commercial Law Act 2017"/>
                    <xsd:enumeration value="Copyright Act 1994"/>
                    <xsd:enumeration value="Criminal Records (Clean Slate) Act 2004"/>
                    <xsd:enumeration value="Electricity (Hazards from Trees) Regulations 2003"/>
                    <xsd:enumeration value="Electricity (Safety) Regulations 2010"/>
                    <xsd:enumeration value="Electricity Act 1992"/>
                    <xsd:enumeration value="Electricity industry (Enforcement) Regulations 2010"/>
                    <xsd:enumeration value="Electricity Industry Act 2010"/>
                    <xsd:enumeration value="Electricity Industry Participation Code 2010"/>
                    <xsd:enumeration value="Electricity Governance Rules 2003 (Revoked)"/>
                    <xsd:enumeration value="Electricity Operators Order 2000"/>
                    <xsd:enumeration value="Electricity Regulations 1997 (Revoked)"/>
                    <xsd:enumeration value="Electronic Transactions Act 2002 (Repealed 2017)"/>
                    <xsd:enumeration value="Employment Relations Act 2000"/>
                    <xsd:enumeration value="Environment Act 1986"/>
                    <xsd:enumeration value="Fair Trading Act 1986"/>
                    <xsd:enumeration value="Financial Markets Conduct Act 2013"/>
                    <xsd:enumeration value="Forest and Rural Fires Act 1977 (Repealed)"/>
                    <xsd:enumeration value="Gas (Safety and Measurement) Regulations 2010"/>
                    <xsd:enumeration value="Gas Act 1992"/>
                    <xsd:enumeration value="Gas Governance (Compliance) Regulations 2008"/>
                    <xsd:enumeration value="Gas Regulations 1993 (Revoked)"/>
                    <xsd:enumeration value="Goods and Services Tax Act 1985"/>
                    <xsd:enumeration value="Government Roading Powers Act 1989"/>
                    <xsd:enumeration value="Hazardous Substances and New Organisms Act 1996"/>
                    <xsd:enumeration value="Health Act 1956"/>
                    <xsd:enumeration value="Health and Safety at Work (Asbestos) Regulations 2016"/>
                    <xsd:enumeration value="Health and Safety at Work (General Risk and Workplace Management) Regulations 2016"/>
                    <xsd:enumeration value="Health and Safety at Work Act 2015"/>
                    <xsd:enumeration value="Health and Safety in Employment Act 1992 (Repealed)"/>
                    <xsd:enumeration value="Heritage New Zealand Pouhere Taonga Act 2014"/>
                    <xsd:enumeration value="Holidays Act 2003"/>
                    <xsd:enumeration value="Human Rights Act 1993"/>
                    <xsd:enumeration value="Immigration Act 2009"/>
                    <xsd:enumeration value="Income Tax Act 2007"/>
                    <xsd:enumeration value="Insurance (Prudential Supervision) Act 2010"/>
                    <xsd:enumeration value="Land Transfer Act 2017"/>
                    <xsd:enumeration value="Land Transfer Regulations 2018"/>
                    <xsd:enumeration value="Local Government Act 2002"/>
                    <xsd:enumeration value="Misuse of Drugs Act 1975"/>
                    <xsd:enumeration value="National Civil Defense Emergency Management Plan Order 2015"/>
                    <xsd:enumeration value="Overseas Investment Act 2005"/>
                    <xsd:enumeration value="Privacy Act 1993"/>
                    <xsd:enumeration value="Property Law Act 2007"/>
                    <xsd:enumeration value="Protected Disclosures Act 2000"/>
                    <xsd:enumeration value="Protected Objects Act 1975"/>
                    <xsd:enumeration value="Radiocommunications Act 1989"/>
                    <xsd:enumeration value="Radiocommunications Regulations 2001"/>
                    <xsd:enumeration value="Resource Management Act 1991"/>
                    <xsd:enumeration value="Smoke-free Environments Act 1990"/>
                    <xsd:enumeration value="State-Owned Enterprises Act 1986"/>
                    <xsd:enumeration value="Tax Administration Act 1994"/>
                    <xsd:enumeration value="Telecommunications Act 2001"/>
                    <xsd:enumeration value="Utilities Access Act 2010"/>
                    <xsd:enumeration value="Unit Titles Act 2010"/>
                    <xsd:enumeration value="Transit New Zealand Act 1989 (Renamed)"/>
                  </xsd:restriction>
                </xsd:simpleType>
              </xsd:element>
            </xsd:sequence>
          </xsd:extension>
        </xsd:complexContent>
      </xsd:complexType>
    </xsd:element>
    <xsd:element name="BMSVersion" ma:index="22" nillable="true" ma:displayName="BMS Version" ma:internalName="BMSVersion">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0" nillable="true" ma:displayName="System Version" ma:internalName="_Version">
      <xsd:simpleType>
        <xsd:restriction base="dms:Text">
          <xsd:maxLength value="255"/>
        </xsd:restriction>
      </xsd:simpleType>
    </xsd:element>
    <xsd:element name="_Status" ma:index="11" ma:displayName="Status" ma:default="Issued" ma:description="The life-cycle phase of the document." ma:format="Dropdown" ma:internalName="_Status">
      <xsd:simpleType>
        <xsd:restriction base="dms:Choice">
          <xsd:enumeration value="Issued"/>
        </xsd:restriction>
      </xsd:simpleType>
    </xsd:element>
    <xsd:element name="_Coverage" ma:index="16" nillable="true" ma:displayName="Coverage" ma:description="The extent or scope of the content of the resource." ma:format="Dropdown" ma:internalName="_Coverage">
      <xsd:simpleType>
        <xsd:restriction base="dms:Choice">
          <xsd:enumeration value="New Zealand Operations"/>
          <xsd:enumeration value="Eastern Electricity"/>
          <xsd:enumeration value="Western Electricity"/>
          <xsd:enumeration value="Central Gas"/>
          <xsd:enumeration value="Western Gas"/>
          <xsd:enumeration value="Common - Electricity"/>
          <xsd:enumeration value="Common - Gas"/>
          <xsd:enumeration value="Western Electricity &amp; Gas"/>
          <xsd:enumeration value="Eastern Electricity &amp; Central Gas"/>
        </xsd:restriction>
      </xsd:simpleType>
    </xsd:element>
    <xsd:element name="_Contributor" ma:index="18" nillable="true" ma:displayName="Contributor" ma:description="The persons responsible for making contributions to the content of the resource." ma:internalName="_Contributor">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77d534-efa7-4ad8-949f-e74d456e4b9d" elementFormDefault="qualified">
    <xsd:import namespace="http://schemas.microsoft.com/office/2006/documentManagement/types"/>
    <xsd:import namespace="http://schemas.microsoft.com/office/infopath/2007/PartnerControls"/>
    <xsd:element name="MediaServiceMetadata" ma:index="23" nillable="true" ma:displayName="MediaServiceMetadata" ma:hidden="true" ma:internalName="MediaServiceMetadata" ma:readOnly="true">
      <xsd:simpleType>
        <xsd:restriction base="dms:Note"/>
      </xsd:simpleType>
    </xsd:element>
    <xsd:element name="MediaServiceFastMetadata" ma:index="24" nillable="true" ma:displayName="MediaServiceFastMetadata" ma:hidden="true" ma:internalName="MediaServiceFastMetadata" ma:readOnly="true">
      <xsd:simpleType>
        <xsd:restriction base="dms:Note"/>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EE021-0F04-4B08-835C-388AF4B8B2FA}">
  <ds:schemaRefs>
    <ds:schemaRef ds:uri="http://schemas.microsoft.com/office/2006/documentManagement/types"/>
    <ds:schemaRef ds:uri="http://schemas.microsoft.com/office/2006/metadata/properties"/>
    <ds:schemaRef ds:uri="4677d534-efa7-4ad8-949f-e74d456e4b9d"/>
    <ds:schemaRef ds:uri="http://purl.org/dc/dcmitype/"/>
    <ds:schemaRef ds:uri="http://purl.org/dc/terms/"/>
    <ds:schemaRef ds:uri="http://purl.org/dc/elements/1.1/"/>
    <ds:schemaRef ds:uri="http://www.w3.org/XML/1998/namespace"/>
    <ds:schemaRef ds:uri="http://schemas.openxmlformats.org/package/2006/metadata/core-properties"/>
    <ds:schemaRef ds:uri="http://schemas.microsoft.com/office/infopath/2007/PartnerControls"/>
    <ds:schemaRef ds:uri="http://schemas.microsoft.com/sharepoint/v3/fields"/>
    <ds:schemaRef ds:uri="4d25d261-4b14-4a71-8b0e-0478cd811e45"/>
  </ds:schemaRefs>
</ds:datastoreItem>
</file>

<file path=customXml/itemProps2.xml><?xml version="1.0" encoding="utf-8"?>
<ds:datastoreItem xmlns:ds="http://schemas.openxmlformats.org/officeDocument/2006/customXml" ds:itemID="{E313BA15-F978-41D7-BCE6-28DA6FA85190}">
  <ds:schemaRefs>
    <ds:schemaRef ds:uri="http://schemas.microsoft.com/sharepoint/v3/contenttype/forms"/>
  </ds:schemaRefs>
</ds:datastoreItem>
</file>

<file path=customXml/itemProps3.xml><?xml version="1.0" encoding="utf-8"?>
<ds:datastoreItem xmlns:ds="http://schemas.openxmlformats.org/officeDocument/2006/customXml" ds:itemID="{1C2F9FD7-1EED-499F-A37F-047447861104}"/>
</file>

<file path=customXml/itemProps4.xml><?xml version="1.0" encoding="utf-8"?>
<ds:datastoreItem xmlns:ds="http://schemas.openxmlformats.org/officeDocument/2006/customXml" ds:itemID="{5AEDEC6F-156D-40EE-9C30-F2FD78729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4440</Words>
  <Characters>2531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Distributed Generation Up To 10KW Connection Standard - Generate - AEN</vt:lpstr>
    </vt:vector>
  </TitlesOfParts>
  <Company>PowerCo Limited</Company>
  <LinksUpToDate>false</LinksUpToDate>
  <CharactersWithSpaces>2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ed Generation Up To 10KW Connection Standard - Generate - AEN</dc:title>
  <dc:creator>Sam Hadley-Jones</dc:creator>
  <cp:lastModifiedBy>Debbie McKillen</cp:lastModifiedBy>
  <cp:revision>2</cp:revision>
  <cp:lastPrinted>2020-12-22T20:07:00Z</cp:lastPrinted>
  <dcterms:created xsi:type="dcterms:W3CDTF">2021-01-26T03:48:00Z</dcterms:created>
  <dcterms:modified xsi:type="dcterms:W3CDTF">2021-01-26T03:48:00Z</dcterms:modified>
  <cp:contentStatus>Issu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ID">
    <vt:lpwstr>393S089</vt:lpwstr>
  </property>
  <property fmtid="{D5CDD505-2E9C-101B-9397-08002B2CF9AE}" pid="3" name="Type">
    <vt:lpwstr>S</vt:lpwstr>
  </property>
  <property fmtid="{D5CDD505-2E9C-101B-9397-08002B2CF9AE}" pid="4" name="V">
    <vt:lpwstr>1</vt:lpwstr>
  </property>
  <property fmtid="{D5CDD505-2E9C-101B-9397-08002B2CF9AE}" pid="5" name="Document Owner">
    <vt:lpwstr>Network Asset Strategy Manager</vt:lpwstr>
  </property>
  <property fmtid="{D5CDD505-2E9C-101B-9397-08002B2CF9AE}" pid="6" name="Subject 4">
    <vt:lpwstr>0</vt:lpwstr>
  </property>
  <property fmtid="{D5CDD505-2E9C-101B-9397-08002B2CF9AE}" pid="7" name="Coverage">
    <vt:lpwstr>Common - Electricity</vt:lpwstr>
  </property>
  <property fmtid="{D5CDD505-2E9C-101B-9397-08002B2CF9AE}" pid="8" name="Rights">
    <vt:lpwstr>(copyright) Powerco Limited, New Zealand 2010</vt:lpwstr>
  </property>
  <property fmtid="{D5CDD505-2E9C-101B-9397-08002B2CF9AE}" pid="9" name="File Number">
    <vt:lpwstr/>
  </property>
  <property fmtid="{D5CDD505-2E9C-101B-9397-08002B2CF9AE}" pid="10" name="Function">
    <vt:lpwstr>Asset Planning</vt:lpwstr>
  </property>
  <property fmtid="{D5CDD505-2E9C-101B-9397-08002B2CF9AE}" pid="11" name="Audience">
    <vt:lpwstr>All</vt:lpwstr>
  </property>
  <property fmtid="{D5CDD505-2E9C-101B-9397-08002B2CF9AE}" pid="12" name="Availability">
    <vt:lpwstr>;#Online (Electronic);#</vt:lpwstr>
  </property>
  <property fmtid="{D5CDD505-2E9C-101B-9397-08002B2CF9AE}" pid="13" name="Status Date">
    <vt:lpwstr>2011-04-19T00:00:00Z</vt:lpwstr>
  </property>
  <property fmtid="{D5CDD505-2E9C-101B-9397-08002B2CF9AE}" pid="14" name="Mandate">
    <vt:lpwstr/>
  </property>
  <property fmtid="{D5CDD505-2E9C-101B-9397-08002B2CF9AE}" pid="15" name="Relation">
    <vt:lpwstr/>
  </property>
  <property fmtid="{D5CDD505-2E9C-101B-9397-08002B2CF9AE}" pid="16" name="Company/Person Sent To">
    <vt:lpwstr/>
  </property>
  <property fmtid="{D5CDD505-2E9C-101B-9397-08002B2CF9AE}" pid="17" name="Subject 3">
    <vt:lpwstr>0</vt:lpwstr>
  </property>
  <property fmtid="{D5CDD505-2E9C-101B-9397-08002B2CF9AE}" pid="18" name="Physical Location">
    <vt:lpwstr/>
  </property>
  <property fmtid="{D5CDD505-2E9C-101B-9397-08002B2CF9AE}" pid="19" name="Notes0">
    <vt:lpwstr/>
  </property>
  <property fmtid="{D5CDD505-2E9C-101B-9397-08002B2CF9AE}" pid="20" name="Review Date">
    <vt:lpwstr>2014-04-19T00:00:00Z</vt:lpwstr>
  </property>
  <property fmtid="{D5CDD505-2E9C-101B-9397-08002B2CF9AE}" pid="21" name="Description0">
    <vt:lpwstr/>
  </property>
  <property fmtid="{D5CDD505-2E9C-101B-9397-08002B2CF9AE}" pid="22" name="Language">
    <vt:lpwstr>en</vt:lpwstr>
  </property>
  <property fmtid="{D5CDD505-2E9C-101B-9397-08002B2CF9AE}" pid="23" name="Format">
    <vt:lpwstr/>
  </property>
  <property fmtid="{D5CDD505-2E9C-101B-9397-08002B2CF9AE}" pid="24" name="Title0">
    <vt:lpwstr>Embedded Generation Under 10KW Connection Standard - Generate - AEN</vt:lpwstr>
  </property>
  <property fmtid="{D5CDD505-2E9C-101B-9397-08002B2CF9AE}" pid="25" name="Subject0">
    <vt:lpwstr>BMS
7 Service Provision
CWM 390
</vt:lpwstr>
  </property>
  <property fmtid="{D5CDD505-2E9C-101B-9397-08002B2CF9AE}" pid="26" name="Subject 2">
    <vt:lpwstr>0</vt:lpwstr>
  </property>
  <property fmtid="{D5CDD505-2E9C-101B-9397-08002B2CF9AE}" pid="27" name="Document Type">
    <vt:lpwstr>Standard</vt:lpwstr>
  </property>
  <property fmtid="{D5CDD505-2E9C-101B-9397-08002B2CF9AE}" pid="28" name="Status">
    <vt:lpwstr>Issued</vt:lpwstr>
  </property>
  <property fmtid="{D5CDD505-2E9C-101B-9397-08002B2CF9AE}" pid="29" name="Creator">
    <vt:lpwstr>Mike Smith</vt:lpwstr>
  </property>
  <property fmtid="{D5CDD505-2E9C-101B-9397-08002B2CF9AE}" pid="30" name="Date">
    <vt:lpwstr>(created)[ISO8601] 2007-11-02</vt:lpwstr>
  </property>
  <property fmtid="{D5CDD505-2E9C-101B-9397-08002B2CF9AE}" pid="31" name="Source">
    <vt:lpwstr/>
  </property>
  <property fmtid="{D5CDD505-2E9C-101B-9397-08002B2CF9AE}" pid="32" name="Classification">
    <vt:lpwstr>Contract Works Manual</vt:lpwstr>
  </property>
  <property fmtid="{D5CDD505-2E9C-101B-9397-08002B2CF9AE}" pid="33" name="Company/Person Received From">
    <vt:lpwstr/>
  </property>
  <property fmtid="{D5CDD505-2E9C-101B-9397-08002B2CF9AE}" pid="34" name="Subject 1">
    <vt:lpwstr>0</vt:lpwstr>
  </property>
  <property fmtid="{D5CDD505-2E9C-101B-9397-08002B2CF9AE}" pid="35" name="Publisher">
    <vt:lpwstr>General Manager - Electricity</vt:lpwstr>
  </property>
  <property fmtid="{D5CDD505-2E9C-101B-9397-08002B2CF9AE}" pid="36" name="Identifier">
    <vt:lpwstr/>
  </property>
  <property fmtid="{D5CDD505-2E9C-101B-9397-08002B2CF9AE}" pid="37" name="Contributor">
    <vt:lpwstr>Mike Smith_x000d_
Kathy Thomas_x000d_
Ron Coleman_x000d_
Michael Whaley_x000d_
Andrew McLeod</vt:lpwstr>
  </property>
  <property fmtid="{D5CDD505-2E9C-101B-9397-08002B2CF9AE}" pid="38" name="Subject 5">
    <vt:lpwstr>0</vt:lpwstr>
  </property>
  <property fmtid="{D5CDD505-2E9C-101B-9397-08002B2CF9AE}" pid="39" name="Version0">
    <vt:lpwstr>4</vt:lpwstr>
  </property>
  <property fmtid="{D5CDD505-2E9C-101B-9397-08002B2CF9AE}" pid="40" name="ContentType">
    <vt:lpwstr>Document</vt:lpwstr>
  </property>
  <property fmtid="{D5CDD505-2E9C-101B-9397-08002B2CF9AE}" pid="41" name="ContentTypeId">
    <vt:lpwstr>0x010100DCD919CCC34E3746AB95D6A7274BBAC3</vt:lpwstr>
  </property>
  <property fmtid="{D5CDD505-2E9C-101B-9397-08002B2CF9AE}" pid="42" name="Order">
    <vt:r8>277000</vt:r8>
  </property>
</Properties>
</file>